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85E2A5" w14:textId="77777777" w:rsidR="00AC576A" w:rsidRPr="003B197F" w:rsidRDefault="009749C3" w:rsidP="00846B0A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3B197F">
        <w:rPr>
          <w:rFonts w:ascii="TH SarabunPSK" w:hAnsi="TH SarabunPSK" w:cs="TH SarabunPSK"/>
          <w:b/>
          <w:bCs/>
          <w:sz w:val="32"/>
          <w:szCs w:val="32"/>
        </w:rPr>
        <w:t>บทที่</w:t>
      </w:r>
      <w:proofErr w:type="spellEnd"/>
      <w:r w:rsidRPr="003B197F">
        <w:rPr>
          <w:rFonts w:ascii="TH SarabunPSK" w:hAnsi="TH SarabunPSK" w:cs="TH SarabunPSK"/>
          <w:b/>
          <w:bCs/>
          <w:sz w:val="32"/>
          <w:szCs w:val="32"/>
        </w:rPr>
        <w:t xml:space="preserve"> 1</w:t>
      </w:r>
    </w:p>
    <w:p w14:paraId="10549DF9" w14:textId="77777777" w:rsidR="00AC576A" w:rsidRPr="003B197F" w:rsidRDefault="009749C3" w:rsidP="00F553C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3B197F">
        <w:rPr>
          <w:rFonts w:ascii="TH SarabunPSK" w:hAnsi="TH SarabunPSK" w:cs="TH SarabunPSK"/>
          <w:b/>
          <w:bCs/>
          <w:sz w:val="32"/>
          <w:szCs w:val="32"/>
        </w:rPr>
        <w:t>บทนำ</w:t>
      </w:r>
      <w:proofErr w:type="spellEnd"/>
    </w:p>
    <w:p w14:paraId="193D1E9E" w14:textId="77777777" w:rsidR="00AC576A" w:rsidRPr="003B197F" w:rsidRDefault="000114F2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B197F">
        <w:rPr>
          <w:rFonts w:ascii="TH SarabunPSK" w:hAnsi="TH SarabunPSK" w:cs="TH SarabunPSK"/>
          <w:b/>
          <w:bCs/>
          <w:sz w:val="32"/>
          <w:szCs w:val="32"/>
        </w:rPr>
        <w:t xml:space="preserve">1.1 </w:t>
      </w:r>
      <w:proofErr w:type="spellStart"/>
      <w:r w:rsidR="009749C3" w:rsidRPr="003B197F">
        <w:rPr>
          <w:rFonts w:ascii="TH SarabunPSK" w:hAnsi="TH SarabunPSK" w:cs="TH SarabunPSK"/>
          <w:b/>
          <w:bCs/>
          <w:sz w:val="32"/>
          <w:szCs w:val="32"/>
        </w:rPr>
        <w:t>หลักการและเหตุผล</w:t>
      </w:r>
      <w:proofErr w:type="spellEnd"/>
    </w:p>
    <w:p w14:paraId="4490A142" w14:textId="77777777" w:rsidR="00805E95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E050A">
        <w:rPr>
          <w:rFonts w:ascii="TH SarabunPSK" w:hAnsi="TH SarabunPSK" w:cs="TH SarabunPSK" w:hint="cs"/>
          <w:sz w:val="32"/>
          <w:szCs w:val="32"/>
          <w:cs/>
        </w:rPr>
        <w:t>ระบบร้านค้าออนไลน์เป็นเสมือนแหล่งสินค้าสิ่งที่จำเป็นสำหรับร้านค้าเนื่องจากปัจจุบันนั้นมีการทำธุรกิจมากมายจากยุคแรกนั้นผู้คนจะซื้อขายกันที่ตลาดเท่านั้นทำไห้เกิดการซื้อขายในวงแคบแต่ปัจจุบันได้หันมาเปิดร้านค้าออนไลน์เพื่อเป็นช่องทางที่จะสามารถขายกระจายสินค้าได้มากยิ่งขึ้น</w:t>
      </w:r>
      <w:r w:rsidRPr="009E050A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0D3B764A" w14:textId="56A9A0F4" w:rsidR="007D189D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E050A">
        <w:rPr>
          <w:rFonts w:ascii="TH SarabunPSK" w:hAnsi="TH SarabunPSK" w:cs="TH SarabunPSK" w:hint="cs"/>
          <w:sz w:val="32"/>
          <w:szCs w:val="32"/>
          <w:cs/>
        </w:rPr>
        <w:t>ระบบร้านค้าออนไลน์ที่เห็นได้ในกิจการแต่ละแต่ล่ะประเภทก็แตกต่างกันไปส่วนใหญ่จะขึ้นอยู่กับวัตถุประสงค์และความต้องการของเจ้าของร้านค้าบางระบบมีคุณสมบัติทำได้หลากหลายบางระบบมี</w:t>
      </w:r>
      <w:r w:rsidRPr="009E050A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9E050A">
        <w:rPr>
          <w:rFonts w:ascii="TH SarabunPSK" w:hAnsi="TH SarabunPSK" w:cs="TH SarabunPSK" w:hint="cs"/>
          <w:sz w:val="32"/>
          <w:szCs w:val="32"/>
          <w:cs/>
        </w:rPr>
        <w:t>คุณสมบัติพื้นฐานเท่านั้นอาทิอาจเกิดจากขนาดของร้านค้าขนาดของกิจการบางแห่งมีระบบแบบสำเร็จรูป</w:t>
      </w:r>
      <w:r w:rsidRPr="009E050A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9E050A">
        <w:rPr>
          <w:rFonts w:ascii="TH SarabunPSK" w:hAnsi="TH SarabunPSK" w:cs="TH SarabunPSK" w:hint="cs"/>
          <w:sz w:val="32"/>
          <w:szCs w:val="32"/>
          <w:cs/>
        </w:rPr>
        <w:t>และบางแห่งมีระบบแบบร้านเฉพาะตัวที่จ้างสร้างระบบและพัฒนาขึ้นเฉพาะตนเท่านั้น</w:t>
      </w:r>
      <w:r w:rsidRPr="009E050A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0C6C71BA" w14:textId="756DB812" w:rsidR="009E050A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E050A">
        <w:rPr>
          <w:rFonts w:ascii="TH SarabunPSK" w:hAnsi="TH SarabunPSK" w:cs="TH SarabunPSK" w:hint="cs"/>
          <w:sz w:val="32"/>
          <w:szCs w:val="32"/>
          <w:cs/>
        </w:rPr>
        <w:t>ดังนั้นผู้พัฒนาจึงมีแนวคิดพัฒนาระบบร้านค้าออนไลน์เพื่อให้มีคุณสมบัติและความสามารถในการใช้งานเพื่อตอบสนองความต้องการของร้านค้าอย่างมีประสิทธิภาพและเกิดประโยชน์สูงสุดแก่ร้านค้า</w:t>
      </w:r>
    </w:p>
    <w:p w14:paraId="650691E6" w14:textId="14B8B109" w:rsidR="00AC576A" w:rsidRPr="003B197F" w:rsidRDefault="00C36206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B197F">
        <w:rPr>
          <w:rFonts w:ascii="TH SarabunPSK" w:hAnsi="TH SarabunPSK" w:cs="TH SarabunPSK"/>
          <w:b/>
          <w:bCs/>
          <w:sz w:val="32"/>
          <w:szCs w:val="32"/>
        </w:rPr>
        <w:t xml:space="preserve">1.2 </w:t>
      </w:r>
      <w:proofErr w:type="spellStart"/>
      <w:r w:rsidR="009749C3" w:rsidRPr="003B197F">
        <w:rPr>
          <w:rFonts w:ascii="TH SarabunPSK" w:hAnsi="TH SarabunPSK" w:cs="TH SarabunPSK"/>
          <w:b/>
          <w:bCs/>
          <w:sz w:val="32"/>
          <w:szCs w:val="32"/>
        </w:rPr>
        <w:t>วัตถุประสงค์</w:t>
      </w:r>
      <w:proofErr w:type="spellEnd"/>
    </w:p>
    <w:p w14:paraId="48182043" w14:textId="77777777" w:rsidR="00AC576A" w:rsidRPr="003B197F" w:rsidRDefault="009749C3" w:rsidP="00C36206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1.2.1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เพื่อพัฒนาระบบขาย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ของระบบร้านค้าออนไลน์</w:t>
      </w:r>
      <w:proofErr w:type="spellEnd"/>
    </w:p>
    <w:p w14:paraId="2CD9151D" w14:textId="77777777" w:rsidR="005A3B51" w:rsidRDefault="006E58DF" w:rsidP="006E58DF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6E58DF">
        <w:rPr>
          <w:rFonts w:ascii="TH SarabunPSK" w:hAnsi="TH SarabunPSK" w:cs="TH SarabunPSK"/>
          <w:sz w:val="32"/>
          <w:szCs w:val="32"/>
        </w:rPr>
        <w:t xml:space="preserve">1.2.2 </w:t>
      </w:r>
      <w:r w:rsidRPr="006E58DF">
        <w:rPr>
          <w:rFonts w:ascii="TH SarabunPSK" w:hAnsi="TH SarabunPSK" w:cs="TH SarabunPSK" w:hint="cs"/>
          <w:sz w:val="32"/>
          <w:szCs w:val="32"/>
          <w:cs/>
        </w:rPr>
        <w:t>เพื่อจัดทำระบบฐานข้อมูลของลูกค้าคำสั่งซื้อการชำระเงินและสินค้าคงคลัง</w:t>
      </w:r>
    </w:p>
    <w:p w14:paraId="00EB28FC" w14:textId="325F281F" w:rsidR="006E58DF" w:rsidRDefault="005A3B51" w:rsidP="006E58DF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1.2.3 </w:t>
      </w:r>
      <w:r w:rsidR="006E58DF" w:rsidRPr="006E58DF">
        <w:rPr>
          <w:rFonts w:ascii="TH SarabunPSK" w:hAnsi="TH SarabunPSK" w:cs="TH SarabunPSK" w:hint="cs"/>
          <w:sz w:val="32"/>
          <w:szCs w:val="32"/>
          <w:cs/>
        </w:rPr>
        <w:t>เพื่อ</w:t>
      </w:r>
      <w:r>
        <w:rPr>
          <w:rFonts w:ascii="TH SarabunPSK" w:hAnsi="TH SarabunPSK" w:cs="TH SarabunPSK" w:hint="cs"/>
          <w:sz w:val="32"/>
          <w:szCs w:val="32"/>
          <w:cs/>
        </w:rPr>
        <w:t>เพิ่มประสิทธิภาพ</w:t>
      </w:r>
      <w:r w:rsidR="006E58DF" w:rsidRPr="006E58DF">
        <w:rPr>
          <w:rFonts w:ascii="TH SarabunPSK" w:hAnsi="TH SarabunPSK" w:cs="TH SarabunPSK" w:hint="cs"/>
          <w:sz w:val="32"/>
          <w:szCs w:val="32"/>
          <w:cs/>
        </w:rPr>
        <w:t>การจัดการเละการจัดส่งของแก่ลูกค้า</w:t>
      </w:r>
    </w:p>
    <w:p w14:paraId="2229D1C2" w14:textId="149DB310" w:rsidR="00AC576A" w:rsidRPr="003B197F" w:rsidRDefault="00C36206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B197F">
        <w:rPr>
          <w:rFonts w:ascii="TH SarabunPSK" w:hAnsi="TH SarabunPSK" w:cs="TH SarabunPSK"/>
          <w:b/>
          <w:bCs/>
          <w:sz w:val="32"/>
          <w:szCs w:val="32"/>
        </w:rPr>
        <w:t xml:space="preserve">1.3 </w:t>
      </w:r>
      <w:proofErr w:type="spellStart"/>
      <w:r w:rsidR="009749C3" w:rsidRPr="003B197F">
        <w:rPr>
          <w:rFonts w:ascii="TH SarabunPSK" w:hAnsi="TH SarabunPSK" w:cs="TH SarabunPSK"/>
          <w:b/>
          <w:bCs/>
          <w:sz w:val="32"/>
          <w:szCs w:val="32"/>
        </w:rPr>
        <w:t>ขอบเขตของโครงงาน</w:t>
      </w:r>
      <w:proofErr w:type="spellEnd"/>
    </w:p>
    <w:p w14:paraId="3960B739" w14:textId="77777777" w:rsidR="00AC576A" w:rsidRPr="003B197F" w:rsidRDefault="00C36206" w:rsidP="00C3620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B197F">
        <w:rPr>
          <w:rFonts w:ascii="TH SarabunPSK" w:hAnsi="TH SarabunPSK" w:cs="TH SarabunPSK"/>
          <w:b/>
          <w:bCs/>
          <w:sz w:val="32"/>
          <w:szCs w:val="32"/>
        </w:rPr>
        <w:t xml:space="preserve">     </w:t>
      </w:r>
      <w:proofErr w:type="spellStart"/>
      <w:r w:rsidR="009749C3" w:rsidRPr="003B197F">
        <w:rPr>
          <w:rFonts w:ascii="TH SarabunPSK" w:hAnsi="TH SarabunPSK" w:cs="TH SarabunPSK"/>
          <w:b/>
          <w:bCs/>
          <w:sz w:val="32"/>
          <w:szCs w:val="32"/>
        </w:rPr>
        <w:t>แบ่งการใช้งานออกเป็น</w:t>
      </w:r>
      <w:proofErr w:type="spellEnd"/>
      <w:r w:rsidR="009749C3" w:rsidRPr="003B197F">
        <w:rPr>
          <w:rFonts w:ascii="TH SarabunPSK" w:hAnsi="TH SarabunPSK" w:cs="TH SarabunPSK"/>
          <w:b/>
          <w:bCs/>
          <w:sz w:val="32"/>
          <w:szCs w:val="32"/>
        </w:rPr>
        <w:t xml:space="preserve"> 3 </w:t>
      </w:r>
      <w:proofErr w:type="spellStart"/>
      <w:r w:rsidR="009749C3" w:rsidRPr="003B197F">
        <w:rPr>
          <w:rFonts w:ascii="TH SarabunPSK" w:hAnsi="TH SarabunPSK" w:cs="TH SarabunPSK"/>
          <w:b/>
          <w:bCs/>
          <w:sz w:val="32"/>
          <w:szCs w:val="32"/>
        </w:rPr>
        <w:t>ส่วน</w:t>
      </w:r>
      <w:proofErr w:type="spellEnd"/>
      <w:r w:rsidR="009749C3" w:rsidRPr="003B197F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proofErr w:type="spellStart"/>
      <w:r w:rsidR="009749C3" w:rsidRPr="003B197F">
        <w:rPr>
          <w:rFonts w:ascii="TH SarabunPSK" w:hAnsi="TH SarabunPSK" w:cs="TH SarabunPSK"/>
          <w:b/>
          <w:bCs/>
          <w:sz w:val="32"/>
          <w:szCs w:val="32"/>
        </w:rPr>
        <w:t>คือ</w:t>
      </w:r>
      <w:proofErr w:type="spellEnd"/>
    </w:p>
    <w:p w14:paraId="4E61E4F1" w14:textId="77777777" w:rsidR="00AC576A" w:rsidRPr="003B197F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3B197F">
        <w:rPr>
          <w:rFonts w:ascii="TH SarabunPSK" w:hAnsi="TH SarabunPSK" w:cs="TH SarabunPSK"/>
          <w:b/>
          <w:bCs/>
          <w:sz w:val="32"/>
          <w:szCs w:val="32"/>
        </w:rPr>
        <w:t xml:space="preserve">1.3.1 </w:t>
      </w:r>
      <w:proofErr w:type="spellStart"/>
      <w:r w:rsidRPr="003B197F">
        <w:rPr>
          <w:rFonts w:ascii="TH SarabunPSK" w:hAnsi="TH SarabunPSK" w:cs="TH SarabunPSK"/>
          <w:b/>
          <w:bCs/>
          <w:sz w:val="32"/>
          <w:szCs w:val="32"/>
        </w:rPr>
        <w:t>ส่วนของเจ้าของร้านค้า</w:t>
      </w:r>
      <w:proofErr w:type="spellEnd"/>
      <w:r w:rsidRPr="003B197F">
        <w:rPr>
          <w:rFonts w:ascii="TH SarabunPSK" w:hAnsi="TH SarabunPSK" w:cs="TH SarabunPSK"/>
          <w:b/>
          <w:bCs/>
          <w:sz w:val="32"/>
          <w:szCs w:val="32"/>
        </w:rPr>
        <w:t>/</w:t>
      </w:r>
      <w:proofErr w:type="spellStart"/>
      <w:r w:rsidRPr="003B197F">
        <w:rPr>
          <w:rFonts w:ascii="TH SarabunPSK" w:hAnsi="TH SarabunPSK" w:cs="TH SarabunPSK"/>
          <w:b/>
          <w:bCs/>
          <w:sz w:val="32"/>
          <w:szCs w:val="32"/>
        </w:rPr>
        <w:t>ผู้ดูแลระบบ</w:t>
      </w:r>
      <w:proofErr w:type="spellEnd"/>
    </w:p>
    <w:p w14:paraId="1C98C639" w14:textId="77777777" w:rsidR="00AC576A" w:rsidRPr="003B197F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Login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เข้าสู่ระบบ</w:t>
      </w:r>
      <w:proofErr w:type="spellEnd"/>
    </w:p>
    <w:p w14:paraId="2BF935ED" w14:textId="77777777" w:rsidR="00AC576A" w:rsidRPr="003B197F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จัดการข้อมูลประเภทสินค้าได้</w:t>
      </w:r>
      <w:proofErr w:type="spellEnd"/>
    </w:p>
    <w:p w14:paraId="129687F0" w14:textId="77777777" w:rsidR="00AC576A" w:rsidRPr="003B197F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3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จัดการข้อมูลข้อมูลรายละเอียดสินค้าได้</w:t>
      </w:r>
      <w:proofErr w:type="spellEnd"/>
    </w:p>
    <w:p w14:paraId="33E9B690" w14:textId="77777777" w:rsidR="00AC576A" w:rsidRPr="003B197F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4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จัดการข้อมูลธนาคาร</w:t>
      </w:r>
      <w:proofErr w:type="spellEnd"/>
    </w:p>
    <w:p w14:paraId="280D8AE1" w14:textId="77777777" w:rsidR="00AC576A" w:rsidRPr="003B197F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5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ตรวจสอบการสั่งซื้อสินค้าได้</w:t>
      </w:r>
      <w:proofErr w:type="spellEnd"/>
    </w:p>
    <w:p w14:paraId="2A95A80A" w14:textId="77777777" w:rsidR="00AC576A" w:rsidRPr="003B197F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6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ตรวจสอบข้อมูลการชำระเงินได้</w:t>
      </w:r>
      <w:proofErr w:type="spellEnd"/>
    </w:p>
    <w:p w14:paraId="4A5C5A5A" w14:textId="77777777" w:rsidR="00AC576A" w:rsidRPr="003B197F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7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ตรวจสอบสถานะ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การชำระเงินได้</w:t>
      </w:r>
      <w:proofErr w:type="spellEnd"/>
    </w:p>
    <w:p w14:paraId="497A506A" w14:textId="58BBA30E" w:rsidR="00901B20" w:rsidRPr="003B197F" w:rsidRDefault="009749C3" w:rsidP="00677002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8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บันทึกข้อมูลการจัดส่งหมายเลขพัสดุได้</w:t>
      </w:r>
      <w:proofErr w:type="spellEnd"/>
    </w:p>
    <w:p w14:paraId="16791E45" w14:textId="77777777" w:rsidR="00AC576A" w:rsidRPr="003B197F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3B197F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1.3.2 </w:t>
      </w:r>
      <w:proofErr w:type="spellStart"/>
      <w:r w:rsidRPr="003B197F">
        <w:rPr>
          <w:rFonts w:ascii="TH SarabunPSK" w:hAnsi="TH SarabunPSK" w:cs="TH SarabunPSK"/>
          <w:b/>
          <w:bCs/>
          <w:sz w:val="32"/>
          <w:szCs w:val="32"/>
        </w:rPr>
        <w:t>ส่วนของสมาชิก</w:t>
      </w:r>
      <w:proofErr w:type="spellEnd"/>
    </w:p>
    <w:p w14:paraId="3F8AE7B3" w14:textId="77777777" w:rsidR="00AC576A" w:rsidRPr="003B197F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Login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เข้าสู่ระบบ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และออกจากระบบได้</w:t>
      </w:r>
      <w:proofErr w:type="spellEnd"/>
    </w:p>
    <w:p w14:paraId="4EE7A56E" w14:textId="77777777" w:rsidR="00AC576A" w:rsidRPr="003B197F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053128"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จัดการข้อมูลข้อมูลส่วนตัวได้</w:t>
      </w:r>
      <w:proofErr w:type="spellEnd"/>
    </w:p>
    <w:p w14:paraId="27C239EA" w14:textId="77777777" w:rsidR="00AC576A" w:rsidRPr="003B197F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3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ั่งซื้อสินค้าได้</w:t>
      </w:r>
      <w:bookmarkStart w:id="0" w:name="_GoBack"/>
      <w:bookmarkEnd w:id="0"/>
      <w:proofErr w:type="spellEnd"/>
    </w:p>
    <w:p w14:paraId="61348E63" w14:textId="77777777" w:rsidR="00AC576A" w:rsidRPr="003B197F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4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แจ้งชำระค่าสินค้าผ่านเว็บไซต์ได้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อัพโหลดสลิป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ที่ชำระเงิน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>)</w:t>
      </w:r>
    </w:p>
    <w:p w14:paraId="384757A3" w14:textId="77777777" w:rsidR="00AC576A" w:rsidRPr="003B197F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5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ดูรายละเอียดสินค้า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ab/>
      </w:r>
    </w:p>
    <w:p w14:paraId="23F9E2BB" w14:textId="77777777" w:rsidR="00AC576A" w:rsidRPr="003B197F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6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ยกเลิกรายการสั่งซื้อสินค้าได้</w:t>
      </w:r>
      <w:proofErr w:type="spellEnd"/>
    </w:p>
    <w:p w14:paraId="447BE398" w14:textId="77777777" w:rsidR="00AC576A" w:rsidRPr="003B197F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7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แสดงรายการสินค้าที่ลูกค้าสั่งซื้อได้</w:t>
      </w:r>
      <w:proofErr w:type="spellEnd"/>
    </w:p>
    <w:p w14:paraId="5FD718E1" w14:textId="77777777" w:rsidR="00AC576A" w:rsidRPr="003B197F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8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A55D4E"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จัดการข้อมูลสินค้าจากรายการที่สั่งซื้อได้</w:t>
      </w:r>
      <w:proofErr w:type="spellEnd"/>
    </w:p>
    <w:p w14:paraId="59E267B2" w14:textId="77777777" w:rsidR="00AC576A" w:rsidRPr="003B197F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9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ติดตามรายการสินค้าได้</w:t>
      </w:r>
      <w:proofErr w:type="spellEnd"/>
    </w:p>
    <w:p w14:paraId="5DB11072" w14:textId="77777777" w:rsidR="00AC576A" w:rsidRPr="003B197F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3B197F">
        <w:rPr>
          <w:rFonts w:ascii="TH SarabunPSK" w:hAnsi="TH SarabunPSK" w:cs="TH SarabunPSK"/>
          <w:b/>
          <w:bCs/>
          <w:sz w:val="32"/>
          <w:szCs w:val="32"/>
        </w:rPr>
        <w:t xml:space="preserve">1.3.3 </w:t>
      </w:r>
      <w:proofErr w:type="spellStart"/>
      <w:r w:rsidRPr="003B197F">
        <w:rPr>
          <w:rFonts w:ascii="TH SarabunPSK" w:hAnsi="TH SarabunPSK" w:cs="TH SarabunPSK"/>
          <w:b/>
          <w:bCs/>
          <w:sz w:val="32"/>
          <w:szCs w:val="32"/>
        </w:rPr>
        <w:t>ส่วนบุคคลทั่วไป</w:t>
      </w:r>
      <w:proofErr w:type="spellEnd"/>
    </w:p>
    <w:p w14:paraId="6CD0DE1F" w14:textId="77777777" w:rsidR="00AC576A" w:rsidRPr="003B197F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มัครสมาชิกผ่านทางเว็บไซต์ได้</w:t>
      </w:r>
      <w:proofErr w:type="spellEnd"/>
    </w:p>
    <w:p w14:paraId="23E63D01" w14:textId="77777777" w:rsidR="00AC576A" w:rsidRPr="003B197F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ดูรายละเอียดสินค้า</w:t>
      </w:r>
      <w:proofErr w:type="spellEnd"/>
    </w:p>
    <w:p w14:paraId="52BF1F03" w14:textId="77777777" w:rsidR="00AC576A" w:rsidRPr="003B197F" w:rsidRDefault="00CF5290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B197F">
        <w:rPr>
          <w:rFonts w:ascii="TH SarabunPSK" w:hAnsi="TH SarabunPSK" w:cs="TH SarabunPSK"/>
          <w:b/>
          <w:bCs/>
          <w:sz w:val="32"/>
          <w:szCs w:val="32"/>
        </w:rPr>
        <w:t xml:space="preserve">1.4 </w:t>
      </w:r>
      <w:proofErr w:type="spellStart"/>
      <w:r w:rsidR="009749C3" w:rsidRPr="003B197F">
        <w:rPr>
          <w:rFonts w:ascii="TH SarabunPSK" w:hAnsi="TH SarabunPSK" w:cs="TH SarabunPSK"/>
          <w:b/>
          <w:bCs/>
          <w:sz w:val="32"/>
          <w:szCs w:val="32"/>
        </w:rPr>
        <w:t>ขั้นตอนการดำเนินงาน</w:t>
      </w:r>
      <w:proofErr w:type="spellEnd"/>
    </w:p>
    <w:p w14:paraId="09159328" w14:textId="77777777" w:rsidR="00AC576A" w:rsidRPr="003B197F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1.4.1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รวบรวมข้อมูล</w:t>
      </w:r>
      <w:proofErr w:type="spellEnd"/>
    </w:p>
    <w:p w14:paraId="1BBB0993" w14:textId="77777777" w:rsidR="00AC576A" w:rsidRPr="003B197F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1.4.2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ศึกษาปัญหาและวิเคราะห์ความต้องการของผู้ใช้งาน</w:t>
      </w:r>
      <w:proofErr w:type="spellEnd"/>
    </w:p>
    <w:p w14:paraId="716B0E09" w14:textId="77777777" w:rsidR="00AC576A" w:rsidRPr="003B197F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1.4.3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ออกแบบระบบ</w:t>
      </w:r>
      <w:proofErr w:type="spellEnd"/>
    </w:p>
    <w:p w14:paraId="330673F8" w14:textId="77777777" w:rsidR="00AC576A" w:rsidRPr="003B197F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1.4.4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ร้างแผนผังจำลองการทำงานของโปรแกรม</w:t>
      </w:r>
      <w:proofErr w:type="spellEnd"/>
    </w:p>
    <w:p w14:paraId="199BBEF2" w14:textId="77777777" w:rsidR="00AC576A" w:rsidRPr="003B197F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1.4.5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ร้างเอกสารการพัฒนาระบบและเอกสารการใช้งานระบบ</w:t>
      </w:r>
      <w:proofErr w:type="spellEnd"/>
    </w:p>
    <w:p w14:paraId="06F91931" w14:textId="77777777" w:rsidR="00AC576A" w:rsidRPr="003B197F" w:rsidRDefault="00CF5290" w:rsidP="003B1905">
      <w:pPr>
        <w:spacing w:after="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b/>
          <w:bCs/>
          <w:sz w:val="32"/>
          <w:szCs w:val="32"/>
        </w:rPr>
        <w:t>1.5</w:t>
      </w:r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3B197F">
        <w:rPr>
          <w:rFonts w:ascii="TH SarabunPSK" w:hAnsi="TH SarabunPSK" w:cs="TH SarabunPSK"/>
          <w:sz w:val="32"/>
          <w:szCs w:val="32"/>
        </w:rPr>
        <w:t>ประโยชน์ที่คาดว่าจะได้รับ</w:t>
      </w:r>
      <w:proofErr w:type="spellEnd"/>
    </w:p>
    <w:p w14:paraId="1D482706" w14:textId="77777777" w:rsidR="00AC576A" w:rsidRPr="003B197F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1.5.1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ได้ระบบการซื้อขายของร้านค้าออนไลน์</w:t>
      </w:r>
      <w:proofErr w:type="spellEnd"/>
    </w:p>
    <w:p w14:paraId="740DC9D3" w14:textId="77777777" w:rsidR="00AC576A" w:rsidRPr="003B197F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1.5.2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ได้ระบบจัดการร้านค้าออนไลน์</w:t>
      </w:r>
      <w:proofErr w:type="spellEnd"/>
    </w:p>
    <w:p w14:paraId="500489C7" w14:textId="77777777" w:rsidR="00AC576A" w:rsidRPr="003B197F" w:rsidRDefault="00CF5290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B197F">
        <w:rPr>
          <w:rFonts w:ascii="TH SarabunPSK" w:hAnsi="TH SarabunPSK" w:cs="TH SarabunPSK"/>
          <w:b/>
          <w:bCs/>
          <w:sz w:val="32"/>
          <w:szCs w:val="32"/>
        </w:rPr>
        <w:t xml:space="preserve">1.6 </w:t>
      </w:r>
      <w:proofErr w:type="spellStart"/>
      <w:r w:rsidR="009749C3" w:rsidRPr="003B197F">
        <w:rPr>
          <w:rFonts w:ascii="TH SarabunPSK" w:hAnsi="TH SarabunPSK" w:cs="TH SarabunPSK"/>
          <w:b/>
          <w:bCs/>
          <w:sz w:val="32"/>
          <w:szCs w:val="32"/>
        </w:rPr>
        <w:t>กลุ่มผู้ใช้ระบบ</w:t>
      </w:r>
      <w:proofErr w:type="spellEnd"/>
    </w:p>
    <w:p w14:paraId="5926874F" w14:textId="77777777" w:rsidR="00AC576A" w:rsidRPr="003B197F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1.6.1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เจ้าของกิจการ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>/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ผู้ดูแลระบบ</w:t>
      </w:r>
      <w:proofErr w:type="spellEnd"/>
    </w:p>
    <w:p w14:paraId="3621D0BE" w14:textId="77777777" w:rsidR="00AC576A" w:rsidRPr="003B197F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1.6.2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พนักงาน</w:t>
      </w:r>
      <w:proofErr w:type="spellEnd"/>
    </w:p>
    <w:p w14:paraId="4A51EA35" w14:textId="77777777" w:rsidR="00AC576A" w:rsidRPr="003B197F" w:rsidRDefault="002210A5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B197F">
        <w:rPr>
          <w:rFonts w:ascii="TH SarabunPSK" w:hAnsi="TH SarabunPSK" w:cs="TH SarabunPSK"/>
          <w:b/>
          <w:bCs/>
          <w:sz w:val="32"/>
          <w:szCs w:val="32"/>
        </w:rPr>
        <w:t xml:space="preserve">1.7 </w:t>
      </w:r>
      <w:proofErr w:type="spellStart"/>
      <w:r w:rsidR="009749C3" w:rsidRPr="003B197F">
        <w:rPr>
          <w:rFonts w:ascii="TH SarabunPSK" w:hAnsi="TH SarabunPSK" w:cs="TH SarabunPSK"/>
          <w:b/>
          <w:bCs/>
          <w:sz w:val="32"/>
          <w:szCs w:val="32"/>
        </w:rPr>
        <w:t>อุปกรณ์ที่ใช้พัฒนา</w:t>
      </w:r>
      <w:proofErr w:type="spellEnd"/>
    </w:p>
    <w:p w14:paraId="4392BD48" w14:textId="77777777" w:rsidR="00AC576A" w:rsidRPr="003B197F" w:rsidRDefault="009749C3" w:rsidP="002210A5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3B197F">
        <w:rPr>
          <w:rFonts w:ascii="TH SarabunPSK" w:hAnsi="TH SarabunPSK" w:cs="TH SarabunPSK"/>
          <w:b/>
          <w:bCs/>
          <w:sz w:val="32"/>
          <w:szCs w:val="32"/>
        </w:rPr>
        <w:t xml:space="preserve">1.7.1 </w:t>
      </w:r>
      <w:proofErr w:type="spellStart"/>
      <w:r w:rsidRPr="003B197F">
        <w:rPr>
          <w:rFonts w:ascii="TH SarabunPSK" w:hAnsi="TH SarabunPSK" w:cs="TH SarabunPSK"/>
          <w:b/>
          <w:bCs/>
          <w:sz w:val="32"/>
          <w:szCs w:val="32"/>
        </w:rPr>
        <w:t>ฮาร์ดแวร์</w:t>
      </w:r>
      <w:proofErr w:type="spellEnd"/>
    </w:p>
    <w:p w14:paraId="6F745EAD" w14:textId="77777777" w:rsidR="00AC576A" w:rsidRPr="003B197F" w:rsidRDefault="009749C3" w:rsidP="001A3C46">
      <w:pPr>
        <w:spacing w:after="0"/>
        <w:ind w:left="1440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คอมพิวเตอร์Notebook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1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เครื่อง</w:t>
      </w:r>
      <w:proofErr w:type="spellEnd"/>
    </w:p>
    <w:p w14:paraId="5E6105C9" w14:textId="494DB3E2" w:rsidR="00AC576A" w:rsidRPr="003B197F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lastRenderedPageBreak/>
        <w:t xml:space="preserve">-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หน่วยประมวลผล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: Intel(R) Core(TM) i7-3610QM CPU @ 2.30 GHz 2.30GHz</w:t>
      </w:r>
    </w:p>
    <w:p w14:paraId="4B27E26F" w14:textId="77777777" w:rsidR="00AC576A" w:rsidRPr="003B197F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หน่วยความจำ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: 12.00 GB (11.9 GB usable)</w:t>
      </w:r>
    </w:p>
    <w:p w14:paraId="5426A42D" w14:textId="77777777" w:rsidR="00AC576A" w:rsidRPr="003B197F" w:rsidRDefault="009749C3" w:rsidP="001A3C46">
      <w:pPr>
        <w:spacing w:after="0"/>
        <w:ind w:left="72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หน่วยจัดเก็บข้อมูล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: Solid State Drive (SSD) 360GB</w:t>
      </w:r>
    </w:p>
    <w:p w14:paraId="697522BE" w14:textId="77777777" w:rsidR="00AC576A" w:rsidRPr="003B197F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B197F">
        <w:rPr>
          <w:rFonts w:ascii="TH SarabunPSK" w:hAnsi="TH SarabunPSK" w:cs="TH SarabunPSK"/>
          <w:b/>
          <w:bCs/>
          <w:sz w:val="32"/>
          <w:szCs w:val="32"/>
        </w:rPr>
        <w:t xml:space="preserve">     </w:t>
      </w:r>
      <w:r w:rsidR="002210A5" w:rsidRPr="003B197F">
        <w:rPr>
          <w:rFonts w:ascii="TH SarabunPSK" w:hAnsi="TH SarabunPSK" w:cs="TH SarabunPSK"/>
          <w:b/>
          <w:bCs/>
          <w:sz w:val="32"/>
          <w:szCs w:val="32"/>
        </w:rPr>
        <w:tab/>
      </w:r>
      <w:r w:rsidRPr="003B197F">
        <w:rPr>
          <w:rFonts w:ascii="TH SarabunPSK" w:hAnsi="TH SarabunPSK" w:cs="TH SarabunPSK"/>
          <w:b/>
          <w:bCs/>
          <w:sz w:val="32"/>
          <w:szCs w:val="32"/>
        </w:rPr>
        <w:t xml:space="preserve">1.7.2 </w:t>
      </w:r>
      <w:proofErr w:type="spellStart"/>
      <w:r w:rsidRPr="003B197F">
        <w:rPr>
          <w:rFonts w:ascii="TH SarabunPSK" w:hAnsi="TH SarabunPSK" w:cs="TH SarabunPSK"/>
          <w:b/>
          <w:bCs/>
          <w:sz w:val="32"/>
          <w:szCs w:val="32"/>
        </w:rPr>
        <w:t>ซอฟต์แวร์</w:t>
      </w:r>
      <w:proofErr w:type="spellEnd"/>
    </w:p>
    <w:p w14:paraId="4DC2CF67" w14:textId="77777777" w:rsidR="00AC576A" w:rsidRPr="003B197F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ระบบปฏิบัติการ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Windows 10 Pro</w:t>
      </w:r>
    </w:p>
    <w:p w14:paraId="459B9056" w14:textId="77777777" w:rsidR="00AC576A" w:rsidRPr="003B197F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- System type : </w:t>
      </w:r>
      <w:proofErr w:type="gramStart"/>
      <w:r w:rsidRPr="003B197F">
        <w:rPr>
          <w:rFonts w:ascii="TH SarabunPSK" w:hAnsi="TH SarabunPSK" w:cs="TH SarabunPSK"/>
          <w:sz w:val="32"/>
          <w:szCs w:val="32"/>
        </w:rPr>
        <w:t>64 bit</w:t>
      </w:r>
      <w:proofErr w:type="gramEnd"/>
      <w:r w:rsidRPr="003B197F">
        <w:rPr>
          <w:rFonts w:ascii="TH SarabunPSK" w:hAnsi="TH SarabunPSK" w:cs="TH SarabunPSK"/>
          <w:sz w:val="32"/>
          <w:szCs w:val="32"/>
        </w:rPr>
        <w:t xml:space="preserve"> Operating System</w:t>
      </w:r>
    </w:p>
    <w:p w14:paraId="7BFD1EFC" w14:textId="77777777" w:rsidR="00AC576A" w:rsidRPr="003B197F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>2) Visual Studio Code</w:t>
      </w:r>
    </w:p>
    <w:p w14:paraId="389AB165" w14:textId="4C50BE6B" w:rsidR="00AC576A" w:rsidRPr="003B197F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B197F">
        <w:rPr>
          <w:rFonts w:ascii="TH SarabunPSK" w:hAnsi="TH SarabunPSK" w:cs="TH SarabunPSK"/>
          <w:sz w:val="32"/>
          <w:szCs w:val="32"/>
        </w:rPr>
        <w:tab/>
        <w:t xml:space="preserve">2.1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การใช้งาน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ใช้เป็นซอฟต์แวร์ในการเขียนระบบขายของออนไลน์</w:t>
      </w:r>
      <w:proofErr w:type="spellEnd"/>
      <w:r w:rsidR="00C92D19">
        <w:rPr>
          <w:rFonts w:ascii="TH SarabunPSK" w:hAnsi="TH SarabunPSK" w:cs="TH SarabunPSK" w:hint="cs"/>
          <w:sz w:val="32"/>
          <w:szCs w:val="32"/>
          <w:cs/>
        </w:rPr>
        <w:t>และออกแบบ</w:t>
      </w:r>
      <w:r w:rsidR="008E5DF4">
        <w:rPr>
          <w:rFonts w:ascii="TH SarabunPSK" w:hAnsi="TH SarabunPSK" w:cs="TH SarabunPSK" w:hint="cs"/>
          <w:sz w:val="32"/>
          <w:szCs w:val="32"/>
          <w:cs/>
        </w:rPr>
        <w:t xml:space="preserve">หน้า </w:t>
      </w:r>
      <w:r w:rsidR="008E5DF4">
        <w:rPr>
          <w:rFonts w:ascii="TH SarabunPSK" w:hAnsi="TH SarabunPSK" w:cs="TH SarabunPSK"/>
          <w:sz w:val="32"/>
          <w:szCs w:val="32"/>
        </w:rPr>
        <w:t>inter</w:t>
      </w:r>
      <w:r w:rsidR="00717032">
        <w:rPr>
          <w:rFonts w:ascii="TH SarabunPSK" w:hAnsi="TH SarabunPSK" w:cs="TH SarabunPSK"/>
          <w:sz w:val="32"/>
          <w:szCs w:val="32"/>
        </w:rPr>
        <w:t xml:space="preserve">face </w:t>
      </w:r>
      <w:r w:rsidR="00717032">
        <w:rPr>
          <w:rFonts w:ascii="TH SarabunPSK" w:hAnsi="TH SarabunPSK" w:cs="TH SarabunPSK" w:hint="cs"/>
          <w:sz w:val="32"/>
          <w:szCs w:val="32"/>
          <w:cs/>
        </w:rPr>
        <w:t>ของระบบขายของออนไลน์</w:t>
      </w:r>
    </w:p>
    <w:p w14:paraId="21942F4F" w14:textId="77777777" w:rsidR="00AC576A" w:rsidRPr="003B197F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ab/>
        <w:t xml:space="preserve">2.2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4CE7A557" w14:textId="77777777" w:rsidR="00AC576A" w:rsidRPr="003B197F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ab/>
      </w:r>
      <w:r w:rsidRPr="003B197F">
        <w:rPr>
          <w:rFonts w:ascii="TH SarabunPSK" w:hAnsi="TH SarabunPSK" w:cs="TH SarabunPSK"/>
          <w:sz w:val="32"/>
          <w:szCs w:val="32"/>
        </w:rPr>
        <w:tab/>
        <w:t xml:space="preserve">-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มีเครื่องมือให้เลือกใช้สำหรับการพัฒนาซอฟต์แวร์อย่างครบถ้วน</w:t>
      </w:r>
      <w:proofErr w:type="spellEnd"/>
    </w:p>
    <w:p w14:paraId="6DBEEAEC" w14:textId="04685D95" w:rsidR="00AC576A" w:rsidRPr="003B197F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- </w:t>
      </w:r>
      <w:r w:rsidR="0055371F">
        <w:rPr>
          <w:rFonts w:ascii="TH SarabunPSK" w:hAnsi="TH SarabunPSK" w:cs="TH SarabunPSK" w:hint="cs"/>
          <w:sz w:val="32"/>
          <w:szCs w:val="32"/>
          <w:cs/>
        </w:rPr>
        <w:t>รองรับ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ภาษาที่เลือกใช้ในการพัฒนาระบบภาษา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PHP SQL JavaScript HTML CSS</w:t>
      </w:r>
    </w:p>
    <w:p w14:paraId="5047444A" w14:textId="77777777" w:rsidR="00AC576A" w:rsidRPr="003B197F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ใช้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run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เพื่อทดสอบการทำงาน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และค้นหาหรือแก้ไขข้อผิดพลาดได้</w:t>
      </w:r>
      <w:proofErr w:type="spellEnd"/>
    </w:p>
    <w:p w14:paraId="59139BBB" w14:textId="2F51ED46" w:rsidR="00AC576A" w:rsidRPr="003B197F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รองรับการใช้งานบนระบบปฎิบัติการWindows</w:t>
      </w:r>
      <w:proofErr w:type="spellEnd"/>
      <w:r w:rsidR="0078087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ความต้องการของระบบสำหรับ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Visual Studio Code : CPU 1.6 GHz or faster processor, RAM 1GB, Hard disk 200MB.</w:t>
      </w:r>
    </w:p>
    <w:p w14:paraId="604A2E65" w14:textId="27CDA787" w:rsidR="00B16BB9" w:rsidRPr="003B197F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>2.3)</w:t>
      </w:r>
      <w:r w:rsidR="00E26BC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</w:p>
    <w:p w14:paraId="18E2D440" w14:textId="77777777" w:rsidR="00AC576A" w:rsidRPr="003B197F" w:rsidRDefault="009749C3" w:rsidP="001A3C46">
      <w:pPr>
        <w:spacing w:after="0"/>
        <w:ind w:left="284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>เป็นซอฟต์แวร์ที่รวบรวมเครื่องมือและคุณสมบัติทุกอย่างที่จำเป็นสำหรับการพัฒนาโปรแกรมเข้าไว้ด้วยกันในที่เดียวกันเป็นที่นิยมสำหรับนักพัฒนาเว็บไซต์โค้ดrunเพื่อ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ทดสอบการทำงานค้นหาและแก้ไขข้อผิดพลาด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และ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เป็นซอฟต์แวร์ฟรี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จาก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Microsoft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ที่พัฒนาเพื่อนักพัฒนา</w:t>
      </w:r>
      <w:proofErr w:type="spellEnd"/>
    </w:p>
    <w:p w14:paraId="50F562E1" w14:textId="77777777" w:rsidR="00AC576A" w:rsidRPr="003B197F" w:rsidRDefault="009749C3" w:rsidP="001A3C46">
      <w:pPr>
        <w:spacing w:after="0"/>
        <w:ind w:left="284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>3) Adobe Photoshop CS6</w:t>
      </w:r>
    </w:p>
    <w:p w14:paraId="70DF4473" w14:textId="77777777" w:rsidR="00AC576A" w:rsidRPr="003B197F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ab/>
        <w:t>3.1)</w:t>
      </w:r>
      <w:r w:rsidR="00AB160B" w:rsidRPr="003B197F">
        <w:rPr>
          <w:rFonts w:ascii="TH SarabunPSK" w:hAnsi="TH SarabunPSK" w:cs="TH SarabunPSK"/>
          <w:sz w:val="32"/>
          <w:szCs w:val="32"/>
        </w:rPr>
        <w:t xml:space="preserve"> </w:t>
      </w:r>
      <w:r w:rsidR="00AB160B" w:rsidRPr="003B197F">
        <w:rPr>
          <w:rFonts w:ascii="TH SarabunPSK" w:hAnsi="TH SarabunPSK" w:cs="TH SarabunPSK" w:hint="cs"/>
          <w:sz w:val="32"/>
          <w:szCs w:val="32"/>
          <w:cs/>
        </w:rPr>
        <w:t>การใช้งาน</w:t>
      </w:r>
      <w:r w:rsidR="00AB160B" w:rsidRPr="003B197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B160B" w:rsidRPr="003B197F">
        <w:rPr>
          <w:rFonts w:ascii="TH SarabunPSK" w:hAnsi="TH SarabunPSK" w:cs="TH SarabunPSK" w:hint="cs"/>
          <w:sz w:val="32"/>
          <w:szCs w:val="32"/>
          <w:cs/>
        </w:rPr>
        <w:t>ใช้เป็นซอฟต์แวร์ในการตกแต่งภาพถ่ายและภาพกราฟิเช่น</w:t>
      </w:r>
      <w:r w:rsidR="00AB160B" w:rsidRPr="003B197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B160B" w:rsidRPr="003B197F">
        <w:rPr>
          <w:rFonts w:ascii="TH SarabunPSK" w:hAnsi="TH SarabunPSK" w:cs="TH SarabunPSK"/>
          <w:sz w:val="32"/>
          <w:szCs w:val="32"/>
        </w:rPr>
        <w:t xml:space="preserve">Logo </w:t>
      </w:r>
      <w:r w:rsidR="00AB160B" w:rsidRPr="003B197F">
        <w:rPr>
          <w:rFonts w:ascii="TH SarabunPSK" w:hAnsi="TH SarabunPSK" w:cs="TH SarabunPSK" w:hint="cs"/>
          <w:sz w:val="32"/>
          <w:szCs w:val="32"/>
          <w:cs/>
        </w:rPr>
        <w:t>ตกแต่งภาพสินค้า</w:t>
      </w:r>
      <w:r w:rsidR="00AB160B" w:rsidRPr="003B197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B160B" w:rsidRPr="003B197F">
        <w:rPr>
          <w:rFonts w:ascii="TH SarabunPSK" w:hAnsi="TH SarabunPSK" w:cs="TH SarabunPSK" w:hint="cs"/>
          <w:sz w:val="32"/>
          <w:szCs w:val="32"/>
          <w:cs/>
        </w:rPr>
        <w:t>ไห้สวยงาม</w:t>
      </w:r>
      <w:r w:rsidR="00AB160B" w:rsidRPr="003B197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B160B" w:rsidRPr="003B197F">
        <w:rPr>
          <w:rFonts w:ascii="TH SarabunPSK" w:hAnsi="TH SarabunPSK" w:cs="TH SarabunPSK" w:hint="cs"/>
          <w:sz w:val="32"/>
          <w:szCs w:val="32"/>
          <w:cs/>
        </w:rPr>
        <w:t>และภาพประกอบต่าง</w:t>
      </w:r>
      <w:r w:rsidR="00AB160B" w:rsidRPr="003B197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B160B" w:rsidRPr="003B197F">
        <w:rPr>
          <w:rFonts w:ascii="TH SarabunPSK" w:hAnsi="TH SarabunPSK" w:cs="TH SarabunPSK" w:hint="cs"/>
          <w:sz w:val="32"/>
          <w:szCs w:val="32"/>
          <w:cs/>
        </w:rPr>
        <w:t>ๆ</w:t>
      </w:r>
      <w:r w:rsidR="00AB160B" w:rsidRPr="003B197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B160B" w:rsidRPr="003B197F">
        <w:rPr>
          <w:rFonts w:ascii="TH SarabunPSK" w:hAnsi="TH SarabunPSK" w:cs="TH SarabunPSK" w:hint="cs"/>
          <w:sz w:val="32"/>
          <w:szCs w:val="32"/>
          <w:cs/>
        </w:rPr>
        <w:t>เป็นต้น</w:t>
      </w:r>
    </w:p>
    <w:p w14:paraId="4051F380" w14:textId="77777777" w:rsidR="00AC576A" w:rsidRPr="003B197F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ab/>
        <w:t xml:space="preserve">3.2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22F75BEE" w14:textId="77777777" w:rsidR="00AC576A" w:rsidRPr="003B197F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>-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ตกแต่งหรือแก้ไขรูปภาพ</w:t>
      </w:r>
      <w:proofErr w:type="spellEnd"/>
    </w:p>
    <w:p w14:paraId="068E788E" w14:textId="77777777" w:rsidR="00AC576A" w:rsidRPr="003B197F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ตัดต่อภาพบางส่วน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หรือที่เรียกว่า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crop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ภาพ</w:t>
      </w:r>
      <w:proofErr w:type="spellEnd"/>
    </w:p>
    <w:p w14:paraId="22B390D1" w14:textId="77777777" w:rsidR="00AC576A" w:rsidRPr="003B197F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เปลี่ยนแปลงสีของภาพ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จากสีหนึ่งเป็นอีกสีหนึ่งได้</w:t>
      </w:r>
      <w:proofErr w:type="spellEnd"/>
    </w:p>
    <w:p w14:paraId="5DC7625D" w14:textId="77777777" w:rsidR="00AC576A" w:rsidRPr="003B197F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lastRenderedPageBreak/>
        <w:t xml:space="preserve">-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ลากเส้นแบบฟรีสไตล์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หรือสร้างภาพได้อย่างอิสระ</w:t>
      </w:r>
      <w:proofErr w:type="spellEnd"/>
    </w:p>
    <w:p w14:paraId="45156BB7" w14:textId="77777777" w:rsidR="00AC576A" w:rsidRPr="003B197F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มีการแบ่งชั้นของภาพเป็น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Layer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เคลื่อนย้ายภาพได้เป็นอิสระต่อกัน</w:t>
      </w:r>
      <w:proofErr w:type="spellEnd"/>
    </w:p>
    <w:p w14:paraId="61D234D4" w14:textId="77777777" w:rsidR="00AC576A" w:rsidRPr="003B197F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การทำ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cloning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ภาพ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หรือการทำภาพซ้ำในรูปภาพเดียวกัน</w:t>
      </w:r>
      <w:proofErr w:type="spellEnd"/>
    </w:p>
    <w:p w14:paraId="584191B0" w14:textId="77777777" w:rsidR="00AC576A" w:rsidRPr="003B197F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เพิ่มเติมข้อความ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ใส่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effect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ของข้อความได้</w:t>
      </w:r>
      <w:proofErr w:type="spellEnd"/>
    </w:p>
    <w:p w14:paraId="667F039F" w14:textId="77777777" w:rsidR="00AC576A" w:rsidRPr="003B197F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3.3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อำนวยความสะดวกในการตกแต่งภาพ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เพราะมี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effect</w:t>
      </w:r>
      <w:r w:rsidR="00AE011F"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ต่าง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ๆ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มากมาย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และสามารถนำไฟล์ไปใช้ร่วมกับโปรแกรมอื่นได้</w:t>
      </w:r>
      <w:proofErr w:type="spellEnd"/>
    </w:p>
    <w:p w14:paraId="31BAE02D" w14:textId="77777777" w:rsidR="00AC576A" w:rsidRPr="003B197F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>4) phpMyAdmin 4.8.4</w:t>
      </w:r>
    </w:p>
    <w:p w14:paraId="6936EA06" w14:textId="77777777" w:rsidR="00AC576A" w:rsidRPr="003B197F" w:rsidRDefault="009749C3" w:rsidP="001A3C46">
      <w:pPr>
        <w:spacing w:after="0"/>
        <w:ind w:left="284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>4.1)</w:t>
      </w:r>
      <w:r w:rsidR="003B197F" w:rsidRPr="003B197F">
        <w:rPr>
          <w:rFonts w:ascii="TH SarabunPSK" w:hAnsi="TH SarabunPSK" w:cs="TH SarabunPSK"/>
          <w:sz w:val="32"/>
          <w:szCs w:val="32"/>
        </w:rPr>
        <w:t xml:space="preserve"> </w:t>
      </w:r>
      <w:r w:rsidR="003B197F" w:rsidRPr="003B197F">
        <w:rPr>
          <w:rFonts w:ascii="TH SarabunPSK" w:hAnsi="TH SarabunPSK" w:cs="TH SarabunPSK" w:hint="cs"/>
          <w:sz w:val="32"/>
          <w:szCs w:val="32"/>
          <w:cs/>
        </w:rPr>
        <w:t>การใช้งานใช้เป็นซอฟต์แวร์ในการจัดการฐานข้อมูลเช่นข้อมูลเจ้าของกิจการ</w:t>
      </w:r>
      <w:r w:rsidR="003B197F"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ข้อมูลของผู้ดูแลระบบ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>/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พนักงาน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ข้อมูลสินค้า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เป็นต้น</w:t>
      </w:r>
      <w:proofErr w:type="spellEnd"/>
    </w:p>
    <w:p w14:paraId="7ABCD38C" w14:textId="77777777" w:rsidR="00AC576A" w:rsidRPr="003B197F" w:rsidRDefault="009749C3" w:rsidP="001A3C46">
      <w:pPr>
        <w:spacing w:after="0"/>
        <w:ind w:left="100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4.2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390CAD3A" w14:textId="77777777" w:rsidR="00AC576A" w:rsidRPr="003B197F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ร้างและลบ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Database</w:t>
      </w:r>
    </w:p>
    <w:p w14:paraId="365E5E37" w14:textId="77777777" w:rsidR="00AC576A" w:rsidRPr="003B197F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ร้างและจัดการ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Table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เช่น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แทรก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ลบ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แก้ไข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record,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ลบ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Table,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แก้ไข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field</w:t>
      </w:r>
    </w:p>
    <w:p w14:paraId="5D513D25" w14:textId="77777777" w:rsidR="00AC576A" w:rsidRPr="003B197F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โหลดเท็กซ์ไฟล์เข้าไปเก็บเป็นข้อมูลในตารางได้</w:t>
      </w:r>
      <w:proofErr w:type="spellEnd"/>
    </w:p>
    <w:p w14:paraId="10A39421" w14:textId="77777777" w:rsidR="00AC576A" w:rsidRPr="003B197F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หาผลสรุป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(Query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ด้วยคำสั่ง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SQL</w:t>
      </w:r>
    </w:p>
    <w:p w14:paraId="09647E45" w14:textId="77777777" w:rsidR="004E23B7" w:rsidRDefault="009749C3" w:rsidP="001A3C46">
      <w:pPr>
        <w:spacing w:after="0"/>
        <w:ind w:left="100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4.3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เหตุผล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>ในการ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เลือกใช้</w:t>
      </w:r>
      <w:proofErr w:type="spellEnd"/>
    </w:p>
    <w:p w14:paraId="6E7667BD" w14:textId="28EC3971" w:rsidR="00AC576A" w:rsidRPr="003B197F" w:rsidRDefault="009749C3" w:rsidP="001A3C46">
      <w:pPr>
        <w:spacing w:after="0"/>
        <w:ind w:left="1004" w:right="26" w:firstLine="43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>เพราะอำนวยความสะดวกในการจัดการฐานข้อมูลMySQLแทนการคีย์คำสั่งเนื่องจากถ้าใช้ฐานข้อมูลที่เป็นMySQLจะมีความลำบากและยุ่งยากในการ ใช้งานโดยphpMyAdminถือเป็นเครื่องมืออย่างหนึ่งที่สามารถจัดการฐาน</w:t>
      </w:r>
      <w:r w:rsidR="005679DB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ข้อมูล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MySQL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ได้ง่าย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และ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ะดวกขึ้น</w:t>
      </w:r>
      <w:proofErr w:type="spellEnd"/>
    </w:p>
    <w:p w14:paraId="4F76AEE0" w14:textId="77777777" w:rsidR="00AC576A" w:rsidRPr="003B197F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>5) Bootstrap</w:t>
      </w:r>
    </w:p>
    <w:p w14:paraId="171FB2E6" w14:textId="77777777" w:rsidR="00AC576A" w:rsidRPr="003B197F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ab/>
        <w:t xml:space="preserve">5.1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การใช้งาน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ใช้ในการออกแบบเว็บไซต์ไห้มีสีสันสวยงาม</w:t>
      </w:r>
      <w:proofErr w:type="spellEnd"/>
    </w:p>
    <w:p w14:paraId="361EEE22" w14:textId="77777777" w:rsidR="00AC576A" w:rsidRPr="003B197F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ab/>
        <w:t xml:space="preserve">5.2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5BA25A41" w14:textId="77777777" w:rsidR="00AC576A" w:rsidRPr="003B197F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ab/>
      </w:r>
      <w:r w:rsidRPr="003B197F">
        <w:rPr>
          <w:rFonts w:ascii="TH SarabunPSK" w:hAnsi="TH SarabunPSK" w:cs="TH SarabunPSK"/>
          <w:sz w:val="32"/>
          <w:szCs w:val="32"/>
        </w:rPr>
        <w:tab/>
        <w:t xml:space="preserve">-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ร้างเว็บแอพลิเคชันให้มีความสวยงาม</w:t>
      </w:r>
      <w:proofErr w:type="spellEnd"/>
    </w:p>
    <w:p w14:paraId="7E6D4986" w14:textId="77777777" w:rsidR="00AC576A" w:rsidRPr="003B197F" w:rsidRDefault="009749C3" w:rsidP="001A3C46">
      <w:pPr>
        <w:spacing w:after="0"/>
        <w:ind w:left="72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มี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 CSS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Componentให้เลือกใช้มากมายเช่นปุ่ม,ตาราง,ไอคอน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เมนูบาร์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เมนู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หน้าต่าง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Popup (Modal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เป็นต้น</w:t>
      </w:r>
      <w:proofErr w:type="spellEnd"/>
    </w:p>
    <w:p w14:paraId="48B046EB" w14:textId="1B1F357A" w:rsidR="00AC576A" w:rsidRDefault="009749C3" w:rsidP="001A3C46">
      <w:pPr>
        <w:ind w:left="284" w:right="26" w:firstLine="436"/>
        <w:jc w:val="thaiDistribute"/>
        <w:rPr>
          <w:rFonts w:ascii="TH SarabunPSK" w:hAnsi="TH SarabunPSK" w:cs="TH SarabunPSK"/>
          <w:sz w:val="32"/>
          <w:szCs w:val="32"/>
        </w:rPr>
      </w:pPr>
      <w:r w:rsidRPr="005679DB">
        <w:rPr>
          <w:rFonts w:ascii="TH SarabunPSK" w:hAnsi="TH SarabunPSK" w:cs="TH SarabunPSK"/>
          <w:sz w:val="32"/>
          <w:szCs w:val="32"/>
        </w:rPr>
        <w:t xml:space="preserve">5.3) </w:t>
      </w:r>
      <w:proofErr w:type="spellStart"/>
      <w:r w:rsidRPr="005679DB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  <w:r w:rsidRPr="005679DB">
        <w:rPr>
          <w:rFonts w:ascii="TH SarabunPSK" w:hAnsi="TH SarabunPSK" w:cs="TH SarabunPSK"/>
          <w:sz w:val="32"/>
          <w:szCs w:val="32"/>
        </w:rPr>
        <w:t xml:space="preserve"> </w:t>
      </w:r>
      <w:r w:rsidR="005679DB" w:rsidRPr="005679DB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="005679DB" w:rsidRPr="005679D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679DB" w:rsidRPr="005679DB">
        <w:rPr>
          <w:rFonts w:ascii="TH SarabunPSK" w:hAnsi="TH SarabunPSK" w:cs="TH SarabunPSK"/>
          <w:sz w:val="32"/>
          <w:szCs w:val="32"/>
        </w:rPr>
        <w:t>Front-</w:t>
      </w:r>
      <w:proofErr w:type="spellStart"/>
      <w:r w:rsidR="005679DB" w:rsidRPr="005679DB">
        <w:rPr>
          <w:rFonts w:ascii="TH SarabunPSK" w:hAnsi="TH SarabunPSK" w:cs="TH SarabunPSK"/>
          <w:sz w:val="32"/>
          <w:szCs w:val="32"/>
        </w:rPr>
        <w:t>endFramework</w:t>
      </w:r>
      <w:proofErr w:type="spellEnd"/>
      <w:r w:rsidR="005679DB" w:rsidRPr="005679DB">
        <w:rPr>
          <w:rFonts w:ascii="TH SarabunPSK" w:hAnsi="TH SarabunPSK" w:cs="TH SarabunPSK" w:hint="cs"/>
          <w:sz w:val="32"/>
          <w:szCs w:val="32"/>
          <w:cs/>
        </w:rPr>
        <w:t>ที่ช่วยให้เราสามารถสร้างเว็บแอพลิ</w:t>
      </w:r>
      <w:proofErr w:type="spellStart"/>
      <w:r w:rsidR="005679DB" w:rsidRPr="005679DB">
        <w:rPr>
          <w:rFonts w:ascii="TH SarabunPSK" w:hAnsi="TH SarabunPSK" w:cs="TH SarabunPSK" w:hint="cs"/>
          <w:sz w:val="32"/>
          <w:szCs w:val="32"/>
          <w:cs/>
        </w:rPr>
        <w:t>เค</w:t>
      </w:r>
      <w:proofErr w:type="spellEnd"/>
      <w:r w:rsidR="005679DB" w:rsidRPr="005679DB">
        <w:rPr>
          <w:rFonts w:ascii="TH SarabunPSK" w:hAnsi="TH SarabunPSK" w:cs="TH SarabunPSK" w:hint="cs"/>
          <w:sz w:val="32"/>
          <w:szCs w:val="32"/>
          <w:cs/>
        </w:rPr>
        <w:t>ชันได้อย่างรวดเร็ว</w:t>
      </w:r>
      <w:r w:rsidR="005679DB" w:rsidRPr="005679D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679DB" w:rsidRPr="005679DB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5679DB" w:rsidRPr="005679D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679DB" w:rsidRPr="005679DB">
        <w:rPr>
          <w:rFonts w:ascii="TH SarabunPSK" w:hAnsi="TH SarabunPSK" w:cs="TH SarabunPSK" w:hint="cs"/>
          <w:sz w:val="32"/>
          <w:szCs w:val="32"/>
          <w:cs/>
        </w:rPr>
        <w:t>สวยงาม</w:t>
      </w:r>
      <w:r w:rsidR="005679DB" w:rsidRPr="005679D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679DB" w:rsidRPr="005679DB">
        <w:rPr>
          <w:rFonts w:ascii="TH SarabunPSK" w:hAnsi="TH SarabunPSK" w:cs="TH SarabunPSK" w:hint="cs"/>
          <w:sz w:val="32"/>
          <w:szCs w:val="32"/>
          <w:cs/>
        </w:rPr>
        <w:t>ซึ่งเป็นฟรี</w:t>
      </w:r>
      <w:r w:rsidR="005679DB" w:rsidRPr="005679D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679DB" w:rsidRPr="005679DB">
        <w:rPr>
          <w:rFonts w:ascii="TH SarabunPSK" w:hAnsi="TH SarabunPSK" w:cs="TH SarabunPSK" w:hint="cs"/>
          <w:sz w:val="32"/>
          <w:szCs w:val="32"/>
          <w:cs/>
        </w:rPr>
        <w:t>เฟรม</w:t>
      </w:r>
      <w:proofErr w:type="spellStart"/>
      <w:r w:rsidR="005679DB" w:rsidRPr="005679DB">
        <w:rPr>
          <w:rFonts w:ascii="TH SarabunPSK" w:hAnsi="TH SarabunPSK" w:cs="TH SarabunPSK" w:hint="cs"/>
          <w:sz w:val="32"/>
          <w:szCs w:val="32"/>
          <w:cs/>
        </w:rPr>
        <w:t>เวิร์ก</w:t>
      </w:r>
      <w:proofErr w:type="spellEnd"/>
      <w:r w:rsidR="005679DB" w:rsidRPr="005679DB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5679DB" w:rsidRPr="005679DB">
        <w:rPr>
          <w:rFonts w:ascii="TH SarabunPSK" w:hAnsi="TH SarabunPSK" w:cs="TH SarabunPSK" w:hint="cs"/>
          <w:sz w:val="32"/>
          <w:szCs w:val="32"/>
          <w:cs/>
        </w:rPr>
        <w:t>มีการอ</w:t>
      </w:r>
      <w:proofErr w:type="spellStart"/>
      <w:r w:rsidR="005679DB" w:rsidRPr="005679DB">
        <w:rPr>
          <w:rFonts w:ascii="TH SarabunPSK" w:hAnsi="TH SarabunPSK" w:cs="TH SarabunPSK" w:hint="cs"/>
          <w:sz w:val="32"/>
          <w:szCs w:val="32"/>
          <w:cs/>
        </w:rPr>
        <w:t>ัป</w:t>
      </w:r>
      <w:proofErr w:type="spellEnd"/>
      <w:r w:rsidR="005679DB" w:rsidRPr="005679DB">
        <w:rPr>
          <w:rFonts w:ascii="TH SarabunPSK" w:hAnsi="TH SarabunPSK" w:cs="TH SarabunPSK" w:hint="cs"/>
          <w:sz w:val="32"/>
          <w:szCs w:val="32"/>
          <w:cs/>
        </w:rPr>
        <w:t>เดทอ</w:t>
      </w:r>
      <w:proofErr w:type="spellStart"/>
      <w:r w:rsidR="005679DB" w:rsidRPr="005679DB">
        <w:rPr>
          <w:rFonts w:ascii="TH SarabunPSK" w:hAnsi="TH SarabunPSK" w:cs="TH SarabunPSK" w:hint="cs"/>
          <w:sz w:val="32"/>
          <w:szCs w:val="32"/>
          <w:cs/>
        </w:rPr>
        <w:t>ยู่</w:t>
      </w:r>
      <w:proofErr w:type="spellEnd"/>
      <w:r w:rsidR="005679DB" w:rsidRPr="005679DB">
        <w:rPr>
          <w:rFonts w:ascii="TH SarabunPSK" w:hAnsi="TH SarabunPSK" w:cs="TH SarabunPSK" w:hint="cs"/>
          <w:sz w:val="32"/>
          <w:szCs w:val="32"/>
          <w:cs/>
        </w:rPr>
        <w:t>ตลอดเวลา</w:t>
      </w:r>
      <w:r w:rsidR="005679DB" w:rsidRPr="005679D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679DB" w:rsidRPr="005679DB">
        <w:rPr>
          <w:rFonts w:ascii="TH SarabunPSK" w:hAnsi="TH SarabunPSK" w:cs="TH SarabunPSK" w:hint="cs"/>
          <w:sz w:val="32"/>
          <w:szCs w:val="32"/>
          <w:cs/>
        </w:rPr>
        <w:t>เพื่อรองรับการทำงานได้อย่างทันสมัย</w:t>
      </w:r>
      <w:r w:rsidR="005679DB" w:rsidRPr="005679D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679DB" w:rsidRPr="005679DB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5679DB" w:rsidRPr="005679D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679DB" w:rsidRPr="005679DB">
        <w:rPr>
          <w:rFonts w:ascii="TH SarabunPSK" w:hAnsi="TH SarabunPSK" w:cs="TH SarabunPSK" w:hint="cs"/>
          <w:sz w:val="32"/>
          <w:szCs w:val="32"/>
          <w:cs/>
        </w:rPr>
        <w:t>การแก้ไขปัญหา</w:t>
      </w:r>
      <w:proofErr w:type="spellStart"/>
      <w:r w:rsidR="005679DB" w:rsidRPr="005679DB">
        <w:rPr>
          <w:rFonts w:ascii="TH SarabunPSK" w:hAnsi="TH SarabunPSK" w:cs="TH SarabunPSK" w:hint="cs"/>
          <w:sz w:val="32"/>
          <w:szCs w:val="32"/>
          <w:cs/>
        </w:rPr>
        <w:t>ต่างๆ</w:t>
      </w:r>
      <w:proofErr w:type="spellEnd"/>
      <w:r w:rsidR="005679DB" w:rsidRPr="005679D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679DB" w:rsidRPr="005679DB">
        <w:rPr>
          <w:rFonts w:ascii="TH SarabunPSK" w:hAnsi="TH SarabunPSK" w:cs="TH SarabunPSK" w:hint="cs"/>
          <w:sz w:val="32"/>
          <w:szCs w:val="32"/>
          <w:cs/>
        </w:rPr>
        <w:t>หรือ</w:t>
      </w:r>
      <w:r w:rsidR="005679DB" w:rsidRPr="005679D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679DB" w:rsidRPr="005679DB">
        <w:rPr>
          <w:rFonts w:ascii="TH SarabunPSK" w:hAnsi="TH SarabunPSK" w:cs="TH SarabunPSK"/>
          <w:sz w:val="32"/>
          <w:szCs w:val="32"/>
        </w:rPr>
        <w:t xml:space="preserve">Bug </w:t>
      </w:r>
      <w:r w:rsidR="005679DB" w:rsidRPr="005679DB">
        <w:rPr>
          <w:rFonts w:ascii="TH SarabunPSK" w:hAnsi="TH SarabunPSK" w:cs="TH SarabunPSK" w:hint="cs"/>
          <w:sz w:val="32"/>
          <w:szCs w:val="32"/>
          <w:cs/>
        </w:rPr>
        <w:t>ก็ทำได้เร็ว</w:t>
      </w:r>
    </w:p>
    <w:p w14:paraId="1F3B8596" w14:textId="77777777" w:rsidR="008B0817" w:rsidRPr="005679DB" w:rsidRDefault="008B0817" w:rsidP="001A3C46">
      <w:pPr>
        <w:ind w:right="26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2D9D7AF1" w14:textId="77777777" w:rsidR="00AC576A" w:rsidRPr="003B197F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lastRenderedPageBreak/>
        <w:t>6) Font Awesome</w:t>
      </w:r>
    </w:p>
    <w:p w14:paraId="0D8233AA" w14:textId="77777777" w:rsidR="00AC576A" w:rsidRPr="003B197F" w:rsidRDefault="009749C3" w:rsidP="001A3C46">
      <w:pPr>
        <w:spacing w:after="0"/>
        <w:ind w:left="72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6.1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การใช้งาน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ใช้ในการเลือกใช้iconsต่างๆเลือกใช้กับงานอย่างเหมาะสม</w:t>
      </w:r>
      <w:proofErr w:type="spellEnd"/>
    </w:p>
    <w:p w14:paraId="5704B881" w14:textId="77777777" w:rsidR="00AC576A" w:rsidRPr="003B197F" w:rsidRDefault="009749C3" w:rsidP="001A3C46">
      <w:pPr>
        <w:spacing w:after="0"/>
        <w:ind w:left="72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6.2)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6B270C18" w14:textId="77777777" w:rsidR="00AC576A" w:rsidRPr="003B197F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มีไอคอนฟรีมากมายไห้เลือกใช้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มากกว่า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1480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ไอคอน</w:t>
      </w:r>
      <w:proofErr w:type="spellEnd"/>
    </w:p>
    <w:p w14:paraId="5407EFC0" w14:textId="77777777" w:rsidR="00AC576A" w:rsidRPr="003B197F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3B197F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สามารถเรียกใช้งาน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class icon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บน</w:t>
      </w:r>
      <w:proofErr w:type="spellEnd"/>
      <w:r w:rsidRPr="003B197F">
        <w:rPr>
          <w:rFonts w:ascii="TH SarabunPSK" w:hAnsi="TH SarabunPSK" w:cs="TH SarabunPSK"/>
          <w:sz w:val="32"/>
          <w:szCs w:val="32"/>
        </w:rPr>
        <w:t xml:space="preserve"> html </w:t>
      </w:r>
      <w:proofErr w:type="spellStart"/>
      <w:r w:rsidRPr="003B197F">
        <w:rPr>
          <w:rFonts w:ascii="TH SarabunPSK" w:hAnsi="TH SarabunPSK" w:cs="TH SarabunPSK"/>
          <w:sz w:val="32"/>
          <w:szCs w:val="32"/>
        </w:rPr>
        <w:t>ได้สะดวกสบาย</w:t>
      </w:r>
      <w:proofErr w:type="spellEnd"/>
    </w:p>
    <w:p w14:paraId="4F857C7B" w14:textId="77777777" w:rsidR="00FD58AB" w:rsidRDefault="009749C3" w:rsidP="001A3C46">
      <w:pPr>
        <w:spacing w:after="0"/>
        <w:ind w:left="72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9A6AB8">
        <w:rPr>
          <w:rFonts w:ascii="TH SarabunPSK" w:hAnsi="TH SarabunPSK" w:cs="TH SarabunPSK"/>
          <w:sz w:val="32"/>
          <w:szCs w:val="32"/>
        </w:rPr>
        <w:t>6.3)</w:t>
      </w:r>
      <w:r w:rsidR="009A6AB8">
        <w:rPr>
          <w:rFonts w:ascii="TH SarabunPSK" w:hAnsi="TH SarabunPSK" w:cs="TH SarabunPSK"/>
          <w:sz w:val="32"/>
          <w:szCs w:val="32"/>
        </w:rPr>
        <w:t xml:space="preserve"> </w:t>
      </w:r>
      <w:r w:rsidRPr="009A6AB8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</w:p>
    <w:p w14:paraId="4F054B75" w14:textId="77777777" w:rsidR="00AC576A" w:rsidRDefault="009749C3" w:rsidP="001A3C46">
      <w:pPr>
        <w:ind w:left="72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A6AB8">
        <w:rPr>
          <w:rFonts w:ascii="TH SarabunPSK" w:hAnsi="TH SarabunPSK" w:cs="TH SarabunPSK"/>
          <w:sz w:val="32"/>
          <w:szCs w:val="32"/>
        </w:rPr>
        <w:t>การออกแบบไอคอนเองนั้นออกแบบเองหมดจะทำไห้สิ้นเปลืองเวลานักพัฒนาควรเลือกใช้สิ่งที่เหมาะสมกับงานและเป็นส่วนเสริมที่ฟรีเป็นที่นิยมในการใช้งานสำหรับนักพัฒนาสมัยใหม่</w:t>
      </w:r>
    </w:p>
    <w:p w14:paraId="192C9A01" w14:textId="77777777" w:rsidR="007850E7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5F1CCB50" w14:textId="77777777" w:rsidR="007850E7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6EB0A9AE" w14:textId="77777777" w:rsidR="007850E7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0A6A6E74" w14:textId="77777777" w:rsidR="007850E7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301BFD88" w14:textId="77777777" w:rsidR="007850E7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3CDA1662" w14:textId="77777777" w:rsidR="007850E7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15998E7D" w14:textId="05A3D6D7" w:rsidR="007850E7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79759BF1" w14:textId="2FEC6257" w:rsidR="00027BD5" w:rsidRDefault="00027BD5" w:rsidP="007850E7">
      <w:pPr>
        <w:rPr>
          <w:rFonts w:ascii="TH SarabunPSK" w:hAnsi="TH SarabunPSK" w:cs="TH SarabunPSK"/>
          <w:sz w:val="32"/>
          <w:szCs w:val="32"/>
        </w:rPr>
      </w:pPr>
    </w:p>
    <w:p w14:paraId="1A856BC4" w14:textId="77777777" w:rsidR="00027BD5" w:rsidRDefault="00027BD5" w:rsidP="007850E7">
      <w:pPr>
        <w:rPr>
          <w:rFonts w:ascii="TH SarabunPSK" w:hAnsi="TH SarabunPSK" w:cs="TH SarabunPSK"/>
          <w:sz w:val="32"/>
          <w:szCs w:val="32"/>
        </w:rPr>
      </w:pPr>
    </w:p>
    <w:p w14:paraId="3EFBFF91" w14:textId="77777777" w:rsidR="007850E7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64883351" w14:textId="7EC6BC3B" w:rsidR="007850E7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29301C12" w14:textId="35B1A319" w:rsidR="004E3C6A" w:rsidRDefault="004E3C6A" w:rsidP="007850E7">
      <w:pPr>
        <w:rPr>
          <w:rFonts w:ascii="TH SarabunPSK" w:hAnsi="TH SarabunPSK" w:cs="TH SarabunPSK"/>
          <w:sz w:val="32"/>
          <w:szCs w:val="32"/>
        </w:rPr>
      </w:pPr>
    </w:p>
    <w:p w14:paraId="7ACAD7A3" w14:textId="52BF7516" w:rsidR="004E3C6A" w:rsidRDefault="004E3C6A" w:rsidP="007850E7">
      <w:pPr>
        <w:rPr>
          <w:rFonts w:ascii="TH SarabunPSK" w:hAnsi="TH SarabunPSK" w:cs="TH SarabunPSK"/>
          <w:sz w:val="32"/>
          <w:szCs w:val="32"/>
        </w:rPr>
      </w:pPr>
    </w:p>
    <w:p w14:paraId="15FBA3FD" w14:textId="77777777" w:rsidR="004E3C6A" w:rsidRDefault="004E3C6A" w:rsidP="007850E7">
      <w:pPr>
        <w:rPr>
          <w:rFonts w:ascii="TH SarabunPSK" w:hAnsi="TH SarabunPSK" w:cs="TH SarabunPSK" w:hint="cs"/>
          <w:sz w:val="32"/>
          <w:szCs w:val="32"/>
        </w:rPr>
      </w:pPr>
    </w:p>
    <w:p w14:paraId="714FE5D2" w14:textId="77777777" w:rsidR="007850E7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2130A0CD" w14:textId="77777777" w:rsidR="007850E7" w:rsidRPr="007850E7" w:rsidRDefault="007850E7" w:rsidP="007850E7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7850E7">
        <w:rPr>
          <w:rFonts w:ascii="TH SarabunPSK" w:hAnsi="TH SarabunPSK" w:cs="TH SarabunPSK"/>
          <w:b/>
          <w:bCs/>
          <w:sz w:val="32"/>
          <w:szCs w:val="32"/>
        </w:rPr>
        <w:lastRenderedPageBreak/>
        <w:t>บทที่</w:t>
      </w:r>
      <w:proofErr w:type="spellEnd"/>
      <w:r w:rsidRPr="007850E7">
        <w:rPr>
          <w:rFonts w:ascii="TH SarabunPSK" w:hAnsi="TH SarabunPSK" w:cs="TH SarabunPSK"/>
          <w:b/>
          <w:bCs/>
          <w:sz w:val="32"/>
          <w:szCs w:val="32"/>
        </w:rPr>
        <w:t xml:space="preserve"> 2</w:t>
      </w:r>
    </w:p>
    <w:p w14:paraId="6195A785" w14:textId="77777777" w:rsidR="007850E7" w:rsidRPr="007850E7" w:rsidRDefault="007850E7" w:rsidP="007850E7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7850E7">
        <w:rPr>
          <w:rFonts w:ascii="TH SarabunPSK" w:hAnsi="TH SarabunPSK" w:cs="TH SarabunPSK"/>
          <w:b/>
          <w:bCs/>
          <w:sz w:val="32"/>
          <w:szCs w:val="32"/>
        </w:rPr>
        <w:t>การรวบรวมข้อมูล</w:t>
      </w:r>
      <w:proofErr w:type="spellEnd"/>
    </w:p>
    <w:p w14:paraId="45488B5B" w14:textId="77777777" w:rsidR="007850E7" w:rsidRPr="007F6846" w:rsidRDefault="007850E7" w:rsidP="007850E7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F6846">
        <w:rPr>
          <w:rFonts w:ascii="TH SarabunPSK" w:hAnsi="TH SarabunPSK" w:cs="TH SarabunPSK"/>
          <w:b/>
          <w:bCs/>
          <w:sz w:val="32"/>
          <w:szCs w:val="32"/>
        </w:rPr>
        <w:t xml:space="preserve">2.1 </w:t>
      </w:r>
      <w:proofErr w:type="spellStart"/>
      <w:r w:rsidRPr="007F6846">
        <w:rPr>
          <w:rFonts w:ascii="TH SarabunPSK" w:hAnsi="TH SarabunPSK" w:cs="TH SarabunPSK"/>
          <w:b/>
          <w:bCs/>
          <w:sz w:val="32"/>
          <w:szCs w:val="32"/>
        </w:rPr>
        <w:t>รวบรวมจากก</w:t>
      </w:r>
      <w:proofErr w:type="spellEnd"/>
      <w:r w:rsidR="00356E5F" w:rsidRPr="007F6846">
        <w:rPr>
          <w:rFonts w:ascii="TH SarabunPSK" w:hAnsi="TH SarabunPSK" w:cs="TH SarabunPSK" w:hint="cs"/>
          <w:b/>
          <w:bCs/>
          <w:sz w:val="32"/>
          <w:szCs w:val="32"/>
          <w:cs/>
        </w:rPr>
        <w:t>า</w:t>
      </w:r>
      <w:proofErr w:type="spellStart"/>
      <w:r w:rsidRPr="007F6846">
        <w:rPr>
          <w:rFonts w:ascii="TH SarabunPSK" w:hAnsi="TH SarabunPSK" w:cs="TH SarabunPSK"/>
          <w:b/>
          <w:bCs/>
          <w:sz w:val="32"/>
          <w:szCs w:val="32"/>
        </w:rPr>
        <w:t>รศึกษาโปรแกรม</w:t>
      </w:r>
      <w:proofErr w:type="spellEnd"/>
    </w:p>
    <w:p w14:paraId="0B170D6F" w14:textId="77777777" w:rsidR="007850E7" w:rsidRPr="00756BC7" w:rsidRDefault="007850E7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756BC7">
        <w:rPr>
          <w:rFonts w:ascii="TH SarabunPSK" w:hAnsi="TH SarabunPSK" w:cs="TH SarabunPSK"/>
          <w:sz w:val="32"/>
          <w:szCs w:val="32"/>
        </w:rPr>
        <w:t xml:space="preserve">2.1.1 </w:t>
      </w:r>
      <w:proofErr w:type="spellStart"/>
      <w:r w:rsidRPr="00756BC7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756BC7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756BC7">
        <w:rPr>
          <w:rFonts w:ascii="TH SarabunPSK" w:hAnsi="TH SarabunPSK" w:cs="TH SarabunPSK"/>
          <w:sz w:val="32"/>
          <w:szCs w:val="32"/>
        </w:rPr>
        <w:t>iCommerce</w:t>
      </w:r>
      <w:proofErr w:type="spellEnd"/>
    </w:p>
    <w:p w14:paraId="0E6B19F8" w14:textId="77777777" w:rsidR="007850E7" w:rsidRPr="006E34B8" w:rsidRDefault="007850E7" w:rsidP="007850E7">
      <w:pPr>
        <w:spacing w:after="0"/>
        <w:rPr>
          <w:rFonts w:ascii="TH SarabunPSK" w:hAnsi="TH SarabunPSK" w:cs="TH SarabunPSK"/>
          <w:sz w:val="32"/>
          <w:szCs w:val="32"/>
        </w:rPr>
      </w:pPr>
      <w:r w:rsidRPr="006E34B8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56704" behindDoc="0" locked="0" layoutInCell="1" hidden="0" allowOverlap="1" wp14:anchorId="1CE94E7D" wp14:editId="3D74CA22">
            <wp:simplePos x="0" y="0"/>
            <wp:positionH relativeFrom="column">
              <wp:posOffset>752475</wp:posOffset>
            </wp:positionH>
            <wp:positionV relativeFrom="paragraph">
              <wp:posOffset>258445</wp:posOffset>
            </wp:positionV>
            <wp:extent cx="3819525" cy="2533650"/>
            <wp:effectExtent l="0" t="0" r="0" b="0"/>
            <wp:wrapSquare wrapText="bothSides" distT="0" distB="0" distL="114300" distR="114300"/>
            <wp:docPr id="3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8"/>
                    <a:srcRect t="4363" b="6334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2533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14:paraId="3DCFECE0" w14:textId="77777777" w:rsidR="007850E7" w:rsidRPr="006E34B8" w:rsidRDefault="007850E7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CBF268A" w14:textId="77777777" w:rsidR="007850E7" w:rsidRPr="006E34B8" w:rsidRDefault="007850E7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C365BD0" w14:textId="77777777" w:rsidR="007850E7" w:rsidRPr="006E34B8" w:rsidRDefault="007850E7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C6D391E" w14:textId="77777777" w:rsidR="007850E7" w:rsidRPr="006E34B8" w:rsidRDefault="007850E7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53505CC" w14:textId="77777777" w:rsidR="007850E7" w:rsidRPr="006E34B8" w:rsidRDefault="007850E7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E2C2B0B" w14:textId="77777777" w:rsidR="007850E7" w:rsidRPr="006E34B8" w:rsidRDefault="007850E7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F7C06DB" w14:textId="77777777" w:rsidR="007850E7" w:rsidRPr="006E34B8" w:rsidRDefault="007850E7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41FF2CD" w14:textId="77777777" w:rsidR="007850E7" w:rsidRPr="006E34B8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58B26409" w14:textId="0BE0AEAE" w:rsidR="007850E7" w:rsidRDefault="007850E7" w:rsidP="007850E7">
      <w:pPr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756BC7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="00756BC7" w:rsidRPr="00756BC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56BC7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6E34B8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E34B8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E34B8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E34B8">
        <w:rPr>
          <w:rFonts w:ascii="TH SarabunPSK" w:hAnsi="TH SarabunPSK" w:cs="TH SarabunPSK"/>
          <w:sz w:val="32"/>
          <w:szCs w:val="32"/>
        </w:rPr>
        <w:t>iCommerce</w:t>
      </w:r>
      <w:proofErr w:type="spellEnd"/>
    </w:p>
    <w:p w14:paraId="4EB484A3" w14:textId="407864D7" w:rsidR="007850E7" w:rsidRPr="006E34B8" w:rsidRDefault="00EA021B" w:rsidP="00356E5F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proofErr w:type="spellStart"/>
      <w:r w:rsidRPr="004B2859">
        <w:rPr>
          <w:rFonts w:ascii="TH SarabunPSK" w:hAnsi="TH SarabunPSK" w:cs="TH SarabunPSK"/>
          <w:sz w:val="32"/>
          <w:szCs w:val="32"/>
        </w:rPr>
        <w:t>iCommerce</w:t>
      </w:r>
      <w:proofErr w:type="spellEnd"/>
      <w:r w:rsidRPr="004B2859">
        <w:rPr>
          <w:rFonts w:ascii="TH SarabunPSK" w:hAnsi="TH SarabunPSK" w:cs="TH SarabunPSK"/>
          <w:sz w:val="32"/>
          <w:szCs w:val="32"/>
        </w:rPr>
        <w:t xml:space="preserve"> </w:t>
      </w:r>
      <w:r w:rsidRPr="004B2859">
        <w:rPr>
          <w:rFonts w:ascii="TH SarabunPSK" w:hAnsi="TH SarabunPSK" w:cs="TH SarabunPSK" w:hint="cs"/>
          <w:sz w:val="32"/>
          <w:szCs w:val="32"/>
          <w:cs/>
        </w:rPr>
        <w:t>เป็นโปรแกรมบริหารจัดการระบบร้านค้าออนไลน์</w:t>
      </w:r>
      <w:r w:rsidR="00C66557">
        <w:rPr>
          <w:rFonts w:ascii="TH SarabunPSK" w:hAnsi="TH SarabunPSK" w:cs="TH SarabunPSK" w:hint="cs"/>
          <w:sz w:val="32"/>
          <w:szCs w:val="32"/>
          <w:cs/>
        </w:rPr>
        <w:t xml:space="preserve"> ที่พัฒนาโดยบริษัทคนไทย</w:t>
      </w:r>
      <w:r w:rsidR="00232520">
        <w:rPr>
          <w:rFonts w:ascii="TH SarabunPSK" w:hAnsi="TH SarabunPSK" w:cs="TH SarabunPSK" w:hint="cs"/>
          <w:sz w:val="32"/>
          <w:szCs w:val="32"/>
          <w:cs/>
        </w:rPr>
        <w:t xml:space="preserve"> ที่ชื่อว่า </w:t>
      </w:r>
      <w:r w:rsidR="00232520">
        <w:rPr>
          <w:rFonts w:ascii="TH SarabunPSK" w:hAnsi="TH SarabunPSK" w:cs="TH SarabunPSK"/>
          <w:sz w:val="32"/>
          <w:szCs w:val="32"/>
        </w:rPr>
        <w:t>Control C</w:t>
      </w:r>
      <w:r w:rsidR="00232520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15304">
        <w:rPr>
          <w:rFonts w:ascii="TH SarabunPSK" w:hAnsi="TH SarabunPSK" w:cs="TH SarabunPSK" w:hint="cs"/>
          <w:sz w:val="32"/>
          <w:szCs w:val="32"/>
          <w:cs/>
        </w:rPr>
        <w:t>โดยโปรแกรมนี้มีคุณสมบัติ</w:t>
      </w:r>
      <w:r w:rsidR="009E1602">
        <w:rPr>
          <w:rFonts w:ascii="TH SarabunPSK" w:hAnsi="TH SarabunPSK" w:cs="TH SarabunPSK" w:hint="cs"/>
          <w:sz w:val="32"/>
          <w:szCs w:val="32"/>
          <w:cs/>
        </w:rPr>
        <w:t xml:space="preserve"> อาทิได้แก่ จ</w:t>
      </w:r>
      <w:r w:rsidR="00671AA9">
        <w:rPr>
          <w:rFonts w:ascii="TH SarabunPSK" w:hAnsi="TH SarabunPSK" w:cs="TH SarabunPSK" w:hint="cs"/>
          <w:sz w:val="32"/>
          <w:szCs w:val="32"/>
          <w:cs/>
        </w:rPr>
        <w:t>ัด</w:t>
      </w:r>
      <w:r w:rsidR="00671AA9" w:rsidRPr="00FA2F06">
        <w:rPr>
          <w:rFonts w:ascii="TH SarabunPSK" w:hAnsi="TH SarabunPSK" w:cs="TH SarabunPSK" w:hint="cs"/>
          <w:sz w:val="32"/>
          <w:szCs w:val="32"/>
          <w:cs/>
        </w:rPr>
        <w:t>การขายสินค้าหน้าร้าน</w:t>
      </w:r>
      <w:r w:rsidR="00671AA9"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71AA9" w:rsidRPr="00FA2F06">
        <w:rPr>
          <w:rFonts w:ascii="TH SarabunPSK" w:hAnsi="TH SarabunPSK" w:cs="TH SarabunPSK"/>
          <w:sz w:val="32"/>
          <w:szCs w:val="32"/>
        </w:rPr>
        <w:t>,</w:t>
      </w:r>
      <w:r w:rsidR="00671AA9" w:rsidRPr="00FA2F06">
        <w:rPr>
          <w:rFonts w:ascii="TH SarabunPSK" w:hAnsi="TH SarabunPSK" w:cs="TH SarabunPSK" w:hint="cs"/>
          <w:sz w:val="32"/>
          <w:szCs w:val="32"/>
          <w:cs/>
        </w:rPr>
        <w:t>การจัดการข้อมูลลูกค้า</w:t>
      </w:r>
      <w:r w:rsidR="00671AA9"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71AA9" w:rsidRPr="00FA2F06">
        <w:rPr>
          <w:rFonts w:ascii="TH SarabunPSK" w:hAnsi="TH SarabunPSK" w:cs="TH SarabunPSK"/>
          <w:sz w:val="32"/>
          <w:szCs w:val="32"/>
        </w:rPr>
        <w:t>,</w:t>
      </w:r>
      <w:r w:rsidR="00671AA9" w:rsidRPr="00FA2F06">
        <w:rPr>
          <w:rFonts w:ascii="TH SarabunPSK" w:hAnsi="TH SarabunPSK" w:cs="TH SarabunPSK" w:hint="cs"/>
          <w:sz w:val="32"/>
          <w:szCs w:val="32"/>
          <w:cs/>
        </w:rPr>
        <w:t>การจัดการข้อมูลพนักงาน</w:t>
      </w:r>
      <w:r w:rsidR="00671AA9"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71AA9" w:rsidRPr="00FA2F06">
        <w:rPr>
          <w:rFonts w:ascii="TH SarabunPSK" w:hAnsi="TH SarabunPSK" w:cs="TH SarabunPSK"/>
          <w:sz w:val="32"/>
          <w:szCs w:val="32"/>
        </w:rPr>
        <w:t>,</w:t>
      </w:r>
      <w:r w:rsidR="00671AA9" w:rsidRPr="00FA2F06">
        <w:rPr>
          <w:rFonts w:ascii="TH SarabunPSK" w:hAnsi="TH SarabunPSK" w:cs="TH SarabunPSK" w:hint="cs"/>
          <w:sz w:val="32"/>
          <w:szCs w:val="32"/>
          <w:cs/>
        </w:rPr>
        <w:t>การจัดการข้อมูลสินค้า</w:t>
      </w:r>
      <w:r w:rsidR="00671AA9"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71AA9" w:rsidRPr="00FA2F06">
        <w:rPr>
          <w:rFonts w:ascii="TH SarabunPSK" w:hAnsi="TH SarabunPSK" w:cs="TH SarabunPSK"/>
          <w:sz w:val="32"/>
          <w:szCs w:val="32"/>
        </w:rPr>
        <w:t>,</w:t>
      </w:r>
      <w:r w:rsidR="00671AA9" w:rsidRPr="00FA2F06">
        <w:rPr>
          <w:rFonts w:ascii="TH SarabunPSK" w:hAnsi="TH SarabunPSK" w:cs="TH SarabunPSK" w:hint="cs"/>
          <w:sz w:val="32"/>
          <w:szCs w:val="32"/>
          <w:cs/>
        </w:rPr>
        <w:t>การจัดการข้อมูลตำแหน่งพนักงาน</w:t>
      </w:r>
      <w:r w:rsidR="00671AA9"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71AA9" w:rsidRPr="00FA2F06">
        <w:rPr>
          <w:rFonts w:ascii="TH SarabunPSK" w:hAnsi="TH SarabunPSK" w:cs="TH SarabunPSK"/>
          <w:sz w:val="32"/>
          <w:szCs w:val="32"/>
        </w:rPr>
        <w:t>,</w:t>
      </w:r>
      <w:r w:rsidR="00671AA9" w:rsidRPr="00FA2F06">
        <w:rPr>
          <w:rFonts w:ascii="TH SarabunPSK" w:hAnsi="TH SarabunPSK" w:cs="TH SarabunPSK" w:hint="cs"/>
          <w:sz w:val="32"/>
          <w:szCs w:val="32"/>
          <w:cs/>
        </w:rPr>
        <w:t>ออกใบเสร็จการขายสินค้า</w:t>
      </w:r>
      <w:r w:rsidR="000476BA">
        <w:rPr>
          <w:rFonts w:ascii="TH SarabunPSK" w:hAnsi="TH SarabunPSK" w:cs="TH SarabunPSK" w:hint="cs"/>
          <w:sz w:val="32"/>
          <w:szCs w:val="32"/>
          <w:cs/>
        </w:rPr>
        <w:t xml:space="preserve"> อีกด้วย โดยโปรแกรม </w:t>
      </w:r>
      <w:r w:rsidR="000476BA" w:rsidRPr="00155793">
        <w:rPr>
          <w:rFonts w:ascii="TH SarabunPSK" w:hAnsi="TH SarabunPSK" w:cs="TH SarabunPSK" w:hint="cs"/>
          <w:sz w:val="32"/>
          <w:szCs w:val="32"/>
          <w:cs/>
        </w:rPr>
        <w:t>เหมาะในการใช้สำหรับธุรกิจ</w:t>
      </w:r>
      <w:r w:rsidR="000476BA"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C10304">
        <w:rPr>
          <w:rFonts w:ascii="TH SarabunPSK" w:hAnsi="TH SarabunPSK" w:cs="TH SarabunPSK" w:hint="cs"/>
          <w:sz w:val="32"/>
          <w:szCs w:val="32"/>
          <w:cs/>
        </w:rPr>
        <w:t>ขนาดกลาง และ</w:t>
      </w:r>
      <w:r w:rsidR="00867DC1">
        <w:rPr>
          <w:rFonts w:ascii="TH SarabunPSK" w:hAnsi="TH SarabunPSK" w:cs="TH SarabunPSK" w:hint="cs"/>
          <w:sz w:val="32"/>
          <w:szCs w:val="32"/>
          <w:cs/>
        </w:rPr>
        <w:t>ยังมี</w:t>
      </w:r>
      <w:r w:rsidR="001D3CA9">
        <w:rPr>
          <w:rFonts w:ascii="TH SarabunPSK" w:hAnsi="TH SarabunPSK" w:cs="TH SarabunPSK" w:hint="cs"/>
          <w:sz w:val="32"/>
          <w:szCs w:val="32"/>
          <w:cs/>
        </w:rPr>
        <w:t>ส่วนหน้าบ้าน และหลังบ้าน ไว้จัดการ</w:t>
      </w:r>
      <w:r w:rsidR="00A65388">
        <w:rPr>
          <w:rFonts w:ascii="TH SarabunPSK" w:hAnsi="TH SarabunPSK" w:cs="TH SarabunPSK" w:hint="cs"/>
          <w:sz w:val="32"/>
          <w:szCs w:val="32"/>
          <w:cs/>
        </w:rPr>
        <w:t xml:space="preserve">สินค้า </w:t>
      </w:r>
    </w:p>
    <w:p w14:paraId="7E51331C" w14:textId="77777777" w:rsidR="007850E7" w:rsidRPr="00756BC7" w:rsidRDefault="007850E7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756BC7">
        <w:rPr>
          <w:rFonts w:ascii="TH SarabunPSK" w:hAnsi="TH SarabunPSK" w:cs="TH SarabunPSK"/>
          <w:sz w:val="32"/>
          <w:szCs w:val="32"/>
        </w:rPr>
        <w:t>2.1.2 โปรแกรม POSSOFT Systems</w:t>
      </w:r>
    </w:p>
    <w:p w14:paraId="0C22A778" w14:textId="77777777" w:rsidR="007850E7" w:rsidRPr="006E34B8" w:rsidRDefault="001B2F10" w:rsidP="007850E7">
      <w:pPr>
        <w:spacing w:after="0"/>
        <w:rPr>
          <w:rFonts w:ascii="TH SarabunPSK" w:hAnsi="TH SarabunPSK" w:cs="TH SarabunPSK"/>
          <w:sz w:val="32"/>
          <w:szCs w:val="32"/>
        </w:rPr>
      </w:pPr>
      <w:r w:rsidRPr="006E34B8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57728" behindDoc="0" locked="0" layoutInCell="1" allowOverlap="1" wp14:anchorId="447B4115" wp14:editId="477CAE73">
            <wp:simplePos x="0" y="0"/>
            <wp:positionH relativeFrom="column">
              <wp:posOffset>803275</wp:posOffset>
            </wp:positionH>
            <wp:positionV relativeFrom="paragraph">
              <wp:posOffset>123825</wp:posOffset>
            </wp:positionV>
            <wp:extent cx="3848100" cy="1943100"/>
            <wp:effectExtent l="0" t="0" r="0" b="0"/>
            <wp:wrapSquare wrapText="bothSides"/>
            <wp:docPr id="5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1943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87F6875" w14:textId="0369C614" w:rsidR="007850E7" w:rsidRPr="006E34B8" w:rsidRDefault="007850E7" w:rsidP="00356E5F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756BC7">
        <w:rPr>
          <w:rFonts w:ascii="TH SarabunPSK" w:hAnsi="TH SarabunPSK" w:cs="TH SarabunPSK"/>
          <w:b/>
          <w:bCs/>
          <w:sz w:val="32"/>
          <w:szCs w:val="32"/>
        </w:rPr>
        <w:lastRenderedPageBreak/>
        <w:t>ภาพประกอบที่</w:t>
      </w:r>
      <w:proofErr w:type="spellEnd"/>
      <w:r w:rsidR="00756BC7" w:rsidRPr="00756BC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56BC7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6E34B8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E34B8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E34B8">
        <w:rPr>
          <w:rFonts w:ascii="TH SarabunPSK" w:hAnsi="TH SarabunPSK" w:cs="TH SarabunPSK"/>
          <w:sz w:val="32"/>
          <w:szCs w:val="32"/>
        </w:rPr>
        <w:t xml:space="preserve"> POSSOFT Systems</w:t>
      </w:r>
    </w:p>
    <w:p w14:paraId="3AD71D62" w14:textId="7CFEEBCE" w:rsidR="00356E5F" w:rsidRPr="00356E5F" w:rsidRDefault="00356E5F" w:rsidP="00BC2218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56E5F">
        <w:rPr>
          <w:rFonts w:ascii="TH SarabunPSK" w:hAnsi="TH SarabunPSK" w:cs="TH SarabunPSK"/>
          <w:sz w:val="32"/>
          <w:szCs w:val="32"/>
        </w:rPr>
        <w:t xml:space="preserve">POSSOFT Systems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เป็นโปรแกรมบริหารจัดการระบบร้านค้าออนไลน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เป็นโปรแกรมที่ถูกพัฒนาขึ้นมาโดยคนไทย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เอาไว้ใช้สำหรับร้านค้าที่มีหน้าร้าน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ให้ลูกค้าสามารถเข้ามาซื้อของได้เลย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อาทิ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ใครที่เป็นเจ้าของธุรกิจประเภท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ร้านขายของชำ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ร้านขายของที่ระลึก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356E5F">
        <w:rPr>
          <w:rFonts w:ascii="TH SarabunPSK" w:hAnsi="TH SarabunPSK" w:cs="TH SarabunPSK"/>
          <w:sz w:val="32"/>
          <w:szCs w:val="32"/>
        </w:rPr>
        <w:t xml:space="preserve">Gift Shop)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ร้านขายเสื้อผ้า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ร้านขายเครื่องใช้ไฟฟ้า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ร้านขายยา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ร้านขายอุปกรณ์วัสดุก่อสร้าง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ร้านขายเฟอร์นิเจอร์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ร้านแต่งรถ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ขายเครื่องสำอาง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และ</w:t>
      </w:r>
      <w:proofErr w:type="spellStart"/>
      <w:r w:rsidRPr="00356E5F">
        <w:rPr>
          <w:rFonts w:ascii="TH SarabunPSK" w:hAnsi="TH SarabunPSK" w:cs="TH SarabunPSK" w:hint="cs"/>
          <w:sz w:val="32"/>
          <w:szCs w:val="32"/>
          <w:cs/>
        </w:rPr>
        <w:t>อื่นๆ</w:t>
      </w:r>
      <w:proofErr w:type="spellEnd"/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ถือว่าเหมาะมาก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ที่จะเอาระบบเทคโนโลยีสารสนเทศ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356E5F">
        <w:rPr>
          <w:rFonts w:ascii="TH SarabunPSK" w:hAnsi="TH SarabunPSK" w:cs="TH SarabunPSK"/>
          <w:sz w:val="32"/>
          <w:szCs w:val="32"/>
        </w:rPr>
        <w:t xml:space="preserve">IT)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อย่าง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โปรแกรมขายหน้าร้าน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ตัวนี้ไปใช้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ซึ่งภายในโปรแกรมจะประกอบไปด้วยระบบหลักๆ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อย่าง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ระบบจัดซื้อ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เพื่อซื้อสินค้า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ซื้อของมาขาย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มาสต๊อกที่ร้าน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เป็นต้น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นอกจากแล้ว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โปรแกรมนี้ก็ยังมีระบบบริหารจัดการการขาย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ซึ่งทั้งหมดนี้เชื่อมต่อกับระบบสต๊อกสินค้าทั้งหมด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จะเพิ่มจำนวนสินค้าโดยอัตโนมัติ</w:t>
      </w:r>
      <w:r w:rsidRPr="00356E5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56E5F">
        <w:rPr>
          <w:rFonts w:ascii="TH SarabunPSK" w:hAnsi="TH SarabunPSK" w:cs="TH SarabunPSK" w:hint="cs"/>
          <w:sz w:val="32"/>
          <w:szCs w:val="32"/>
          <w:cs/>
        </w:rPr>
        <w:t>และสามารถสั่งซื้อได้เป็นเงินสดหรือเงินเชื่อ</w:t>
      </w:r>
    </w:p>
    <w:p w14:paraId="2D1A34E2" w14:textId="77777777" w:rsidR="007850E7" w:rsidRPr="00756BC7" w:rsidRDefault="007850E7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756BC7">
        <w:rPr>
          <w:rFonts w:ascii="TH SarabunPSK" w:hAnsi="TH SarabunPSK" w:cs="TH SarabunPSK"/>
          <w:sz w:val="32"/>
          <w:szCs w:val="32"/>
        </w:rPr>
        <w:t xml:space="preserve">2.1.3 </w:t>
      </w:r>
      <w:proofErr w:type="spellStart"/>
      <w:r w:rsidRPr="00756BC7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756BC7">
        <w:rPr>
          <w:rFonts w:ascii="TH SarabunPSK" w:hAnsi="TH SarabunPSK" w:cs="TH SarabunPSK"/>
          <w:sz w:val="32"/>
          <w:szCs w:val="32"/>
        </w:rPr>
        <w:t xml:space="preserve"> </w:t>
      </w:r>
      <w:hyperlink r:id="rId10">
        <w:proofErr w:type="spellStart"/>
        <w:r w:rsidRPr="00756BC7">
          <w:rPr>
            <w:rFonts w:ascii="TH SarabunPSK" w:hAnsi="TH SarabunPSK" w:cs="TH SarabunPSK"/>
            <w:sz w:val="32"/>
            <w:szCs w:val="32"/>
          </w:rPr>
          <w:t>jShop</w:t>
        </w:r>
        <w:proofErr w:type="spellEnd"/>
      </w:hyperlink>
    </w:p>
    <w:p w14:paraId="616B9C3D" w14:textId="49B528F0" w:rsidR="007850E7" w:rsidRPr="006E34B8" w:rsidRDefault="003936B5" w:rsidP="00D33DA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34B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5F067CA" wp14:editId="32CA79BD">
            <wp:extent cx="4219575" cy="2371725"/>
            <wp:effectExtent l="0" t="0" r="9525" b="9525"/>
            <wp:docPr id="7" name="image1.png" descr="โปรแกรมขายหน้าร้าน jShop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 descr="โปรแกรมขายหน้าร้าน jShop"/>
                    <pic:cNvPicPr preferRelativeResize="0"/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23717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855BDB4" w14:textId="32EE84CF" w:rsidR="007850E7" w:rsidRPr="006E34B8" w:rsidRDefault="007850E7" w:rsidP="00EE6E0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756BC7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="00756BC7" w:rsidRPr="00756BC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56BC7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6E34B8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E34B8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E34B8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E34B8">
        <w:rPr>
          <w:rFonts w:ascii="TH SarabunPSK" w:hAnsi="TH SarabunPSK" w:cs="TH SarabunPSK"/>
          <w:sz w:val="32"/>
          <w:szCs w:val="32"/>
        </w:rPr>
        <w:t>jShop</w:t>
      </w:r>
      <w:proofErr w:type="spellEnd"/>
    </w:p>
    <w:p w14:paraId="0EB72AE1" w14:textId="73B4B994" w:rsidR="00E312C2" w:rsidRDefault="00FA2F06" w:rsidP="00D33DA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FA2F06">
        <w:rPr>
          <w:rFonts w:ascii="TH SarabunPSK" w:hAnsi="TH SarabunPSK" w:cs="TH SarabunPSK"/>
          <w:sz w:val="32"/>
          <w:szCs w:val="32"/>
        </w:rPr>
        <w:t>jShop</w:t>
      </w:r>
      <w:proofErr w:type="spellEnd"/>
      <w:r w:rsidRPr="00FA2F06">
        <w:rPr>
          <w:rFonts w:ascii="TH SarabunPSK" w:hAnsi="TH SarabunPSK" w:cs="TH SarabunPSK"/>
          <w:sz w:val="32"/>
          <w:szCs w:val="32"/>
        </w:rPr>
        <w:t xml:space="preserve">  </w:t>
      </w:r>
      <w:r w:rsidRPr="00FA2F06">
        <w:rPr>
          <w:rFonts w:ascii="TH SarabunPSK" w:hAnsi="TH SarabunPSK" w:cs="TH SarabunPSK" w:hint="cs"/>
          <w:sz w:val="32"/>
          <w:szCs w:val="32"/>
          <w:cs/>
        </w:rPr>
        <w:t>เป็นโปรแกรมโปรแกรมขายหน้าร้านระบบร้านค้าออนไลน์ที่ใช้สำหรับการบริหารจัดการข้อมูล</w:t>
      </w:r>
      <w:r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A2F06">
        <w:rPr>
          <w:rFonts w:ascii="TH SarabunPSK" w:hAnsi="TH SarabunPSK" w:cs="TH SarabunPSK" w:hint="cs"/>
          <w:sz w:val="32"/>
          <w:szCs w:val="32"/>
          <w:cs/>
        </w:rPr>
        <w:t>การขายสินค้า</w:t>
      </w:r>
      <w:r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A2F06">
        <w:rPr>
          <w:rFonts w:ascii="TH SarabunPSK" w:hAnsi="TH SarabunPSK" w:cs="TH SarabunPSK" w:hint="cs"/>
          <w:sz w:val="32"/>
          <w:szCs w:val="32"/>
          <w:cs/>
        </w:rPr>
        <w:t>ร้านค้า</w:t>
      </w:r>
      <w:r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A2F06">
        <w:rPr>
          <w:rFonts w:ascii="TH SarabunPSK" w:hAnsi="TH SarabunPSK" w:cs="TH SarabunPSK" w:hint="cs"/>
          <w:sz w:val="32"/>
          <w:szCs w:val="32"/>
          <w:cs/>
        </w:rPr>
        <w:t>หรือธุรกิจขนาดเล็กมีการรายงานเพื่อยอดการขายสินค้าในแต่ละเดือน</w:t>
      </w:r>
      <w:r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A2F06">
        <w:rPr>
          <w:rFonts w:ascii="TH SarabunPSK" w:hAnsi="TH SarabunPSK" w:cs="TH SarabunPSK" w:hint="cs"/>
          <w:sz w:val="32"/>
          <w:szCs w:val="32"/>
          <w:cs/>
        </w:rPr>
        <w:t>เป็นโปรแกรมบริการการจัดการข้อมูล</w:t>
      </w:r>
      <w:r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A2F06">
        <w:rPr>
          <w:rFonts w:ascii="TH SarabunPSK" w:hAnsi="TH SarabunPSK" w:cs="TH SarabunPSK" w:hint="cs"/>
          <w:sz w:val="32"/>
          <w:szCs w:val="32"/>
          <w:cs/>
        </w:rPr>
        <w:t>และการขายสินค้าร้านค้า</w:t>
      </w:r>
      <w:r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A2F06">
        <w:rPr>
          <w:rFonts w:ascii="TH SarabunPSK" w:hAnsi="TH SarabunPSK" w:cs="TH SarabunPSK" w:hint="cs"/>
          <w:sz w:val="32"/>
          <w:szCs w:val="32"/>
          <w:cs/>
        </w:rPr>
        <w:t>หรือธุรกิจขนาดเล็ก</w:t>
      </w:r>
      <w:r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A2F06">
        <w:rPr>
          <w:rFonts w:ascii="TH SarabunPSK" w:hAnsi="TH SarabunPSK" w:cs="TH SarabunPSK" w:hint="cs"/>
          <w:sz w:val="32"/>
          <w:szCs w:val="32"/>
          <w:cs/>
        </w:rPr>
        <w:t>คุณสมบัติและความสามารถของโปรแกรมดังนี้</w:t>
      </w:r>
      <w:r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A2F06">
        <w:rPr>
          <w:rFonts w:ascii="TH SarabunPSK" w:hAnsi="TH SarabunPSK" w:cs="TH SarabunPSK" w:hint="cs"/>
          <w:sz w:val="32"/>
          <w:szCs w:val="32"/>
          <w:cs/>
        </w:rPr>
        <w:t>การขายสินค้าหน้าร้าน</w:t>
      </w:r>
      <w:r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A2F06">
        <w:rPr>
          <w:rFonts w:ascii="TH SarabunPSK" w:hAnsi="TH SarabunPSK" w:cs="TH SarabunPSK"/>
          <w:sz w:val="32"/>
          <w:szCs w:val="32"/>
        </w:rPr>
        <w:t>,</w:t>
      </w:r>
      <w:r w:rsidRPr="00FA2F06">
        <w:rPr>
          <w:rFonts w:ascii="TH SarabunPSK" w:hAnsi="TH SarabunPSK" w:cs="TH SarabunPSK" w:hint="cs"/>
          <w:sz w:val="32"/>
          <w:szCs w:val="32"/>
          <w:cs/>
        </w:rPr>
        <w:t>การจัดการข้อมูลลูกค้า</w:t>
      </w:r>
      <w:r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A2F06">
        <w:rPr>
          <w:rFonts w:ascii="TH SarabunPSK" w:hAnsi="TH SarabunPSK" w:cs="TH SarabunPSK"/>
          <w:sz w:val="32"/>
          <w:szCs w:val="32"/>
        </w:rPr>
        <w:t>,</w:t>
      </w:r>
      <w:r w:rsidRPr="00FA2F06">
        <w:rPr>
          <w:rFonts w:ascii="TH SarabunPSK" w:hAnsi="TH SarabunPSK" w:cs="TH SarabunPSK" w:hint="cs"/>
          <w:sz w:val="32"/>
          <w:szCs w:val="32"/>
          <w:cs/>
        </w:rPr>
        <w:t>การจัดการข้อมูลพนักงาน</w:t>
      </w:r>
      <w:r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A2F06">
        <w:rPr>
          <w:rFonts w:ascii="TH SarabunPSK" w:hAnsi="TH SarabunPSK" w:cs="TH SarabunPSK"/>
          <w:sz w:val="32"/>
          <w:szCs w:val="32"/>
        </w:rPr>
        <w:t>,</w:t>
      </w:r>
      <w:r w:rsidRPr="00FA2F06">
        <w:rPr>
          <w:rFonts w:ascii="TH SarabunPSK" w:hAnsi="TH SarabunPSK" w:cs="TH SarabunPSK" w:hint="cs"/>
          <w:sz w:val="32"/>
          <w:szCs w:val="32"/>
          <w:cs/>
        </w:rPr>
        <w:t>การจัดการข้อมูลสินค้า</w:t>
      </w:r>
      <w:r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A2F06">
        <w:rPr>
          <w:rFonts w:ascii="TH SarabunPSK" w:hAnsi="TH SarabunPSK" w:cs="TH SarabunPSK"/>
          <w:sz w:val="32"/>
          <w:szCs w:val="32"/>
        </w:rPr>
        <w:t>,</w:t>
      </w:r>
      <w:r w:rsidRPr="00FA2F06">
        <w:rPr>
          <w:rFonts w:ascii="TH SarabunPSK" w:hAnsi="TH SarabunPSK" w:cs="TH SarabunPSK" w:hint="cs"/>
          <w:sz w:val="32"/>
          <w:szCs w:val="32"/>
          <w:cs/>
        </w:rPr>
        <w:t>การจัดการข้อมูลตำแหน่งพนักงาน</w:t>
      </w:r>
      <w:r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A2F06">
        <w:rPr>
          <w:rFonts w:ascii="TH SarabunPSK" w:hAnsi="TH SarabunPSK" w:cs="TH SarabunPSK"/>
          <w:sz w:val="32"/>
          <w:szCs w:val="32"/>
        </w:rPr>
        <w:t>,</w:t>
      </w:r>
      <w:r w:rsidRPr="00FA2F06">
        <w:rPr>
          <w:rFonts w:ascii="TH SarabunPSK" w:hAnsi="TH SarabunPSK" w:cs="TH SarabunPSK" w:hint="cs"/>
          <w:sz w:val="32"/>
          <w:szCs w:val="32"/>
          <w:cs/>
        </w:rPr>
        <w:t>ออกใบเสร็จการขายสินค้า</w:t>
      </w:r>
      <w:r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A2F06">
        <w:rPr>
          <w:rFonts w:ascii="TH SarabunPSK" w:hAnsi="TH SarabunPSK" w:cs="TH SarabunPSK"/>
          <w:sz w:val="32"/>
          <w:szCs w:val="32"/>
        </w:rPr>
        <w:t>,</w:t>
      </w:r>
      <w:r w:rsidRPr="00FA2F06">
        <w:rPr>
          <w:rFonts w:ascii="TH SarabunPSK" w:hAnsi="TH SarabunPSK" w:cs="TH SarabunPSK" w:hint="cs"/>
          <w:sz w:val="32"/>
          <w:szCs w:val="32"/>
          <w:cs/>
        </w:rPr>
        <w:t>ออกส</w:t>
      </w:r>
      <w:proofErr w:type="spellStart"/>
      <w:r w:rsidRPr="00FA2F06">
        <w:rPr>
          <w:rFonts w:ascii="TH SarabunPSK" w:hAnsi="TH SarabunPSK" w:cs="TH SarabunPSK" w:hint="cs"/>
          <w:sz w:val="32"/>
          <w:szCs w:val="32"/>
          <w:cs/>
        </w:rPr>
        <w:t>ลิป</w:t>
      </w:r>
      <w:proofErr w:type="spellEnd"/>
      <w:r w:rsidRPr="00FA2F06">
        <w:rPr>
          <w:rFonts w:ascii="TH SarabunPSK" w:hAnsi="TH SarabunPSK" w:cs="TH SarabunPSK" w:hint="cs"/>
          <w:sz w:val="32"/>
          <w:szCs w:val="32"/>
          <w:cs/>
        </w:rPr>
        <w:t>เงินเดือนพนักงาน</w:t>
      </w:r>
      <w:r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A2F06">
        <w:rPr>
          <w:rFonts w:ascii="TH SarabunPSK" w:hAnsi="TH SarabunPSK" w:cs="TH SarabunPSK"/>
          <w:sz w:val="32"/>
          <w:szCs w:val="32"/>
        </w:rPr>
        <w:t>,</w:t>
      </w:r>
      <w:r w:rsidRPr="00FA2F06">
        <w:rPr>
          <w:rFonts w:ascii="TH SarabunPSK" w:hAnsi="TH SarabunPSK" w:cs="TH SarabunPSK" w:hint="cs"/>
          <w:sz w:val="32"/>
          <w:szCs w:val="32"/>
          <w:cs/>
        </w:rPr>
        <w:t>รายงานยอดการขายสินค้าลูกค้าที่เป็นสมาชิกประจำเดือน</w:t>
      </w:r>
      <w:r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A2F06">
        <w:rPr>
          <w:rFonts w:ascii="TH SarabunPSK" w:hAnsi="TH SarabunPSK" w:cs="TH SarabunPSK"/>
          <w:sz w:val="32"/>
          <w:szCs w:val="32"/>
        </w:rPr>
        <w:t>,</w:t>
      </w:r>
      <w:r w:rsidRPr="00FA2F06">
        <w:rPr>
          <w:rFonts w:ascii="TH SarabunPSK" w:hAnsi="TH SarabunPSK" w:cs="TH SarabunPSK" w:hint="cs"/>
          <w:sz w:val="32"/>
          <w:szCs w:val="32"/>
          <w:cs/>
        </w:rPr>
        <w:t>รายงานการขายสินค้าลูกค้าที่ไม่เป็นสมาชิกประจำเดือน</w:t>
      </w:r>
      <w:r w:rsidR="00D33DAB"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Pr="00FA2F06">
        <w:rPr>
          <w:rFonts w:ascii="TH SarabunPSK" w:hAnsi="TH SarabunPSK" w:cs="TH SarabunPSK" w:hint="cs"/>
          <w:sz w:val="32"/>
          <w:szCs w:val="32"/>
          <w:cs/>
        </w:rPr>
        <w:t>รายงานต้นทุนการผลิตประจำเดือน</w:t>
      </w:r>
      <w:r w:rsidRPr="00FA2F0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A2F06">
        <w:rPr>
          <w:rFonts w:ascii="TH SarabunPSK" w:hAnsi="TH SarabunPSK" w:cs="TH SarabunPSK" w:hint="cs"/>
          <w:sz w:val="32"/>
          <w:szCs w:val="32"/>
          <w:cs/>
        </w:rPr>
        <w:t>เป็นต้น</w:t>
      </w:r>
    </w:p>
    <w:p w14:paraId="6D211543" w14:textId="77777777" w:rsidR="00F06473" w:rsidRDefault="00F0647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DEE0918" w14:textId="52F070B8" w:rsidR="007850E7" w:rsidRPr="001662CF" w:rsidRDefault="007850E7" w:rsidP="007850E7">
      <w:pPr>
        <w:spacing w:after="0"/>
        <w:rPr>
          <w:rFonts w:ascii="TH SarabunPSK" w:hAnsi="TH SarabunPSK" w:cs="TH SarabunPSK"/>
          <w:sz w:val="32"/>
          <w:szCs w:val="32"/>
        </w:rPr>
      </w:pPr>
      <w:r w:rsidRPr="001662CF">
        <w:rPr>
          <w:rFonts w:ascii="TH SarabunPSK" w:hAnsi="TH SarabunPSK" w:cs="TH SarabunPSK"/>
          <w:sz w:val="32"/>
          <w:szCs w:val="32"/>
        </w:rPr>
        <w:lastRenderedPageBreak/>
        <w:t>2.1.4 โปรแกรม C2M</w:t>
      </w:r>
    </w:p>
    <w:p w14:paraId="7FDF8367" w14:textId="5C3EC136" w:rsidR="007850E7" w:rsidRPr="006E34B8" w:rsidRDefault="007C424A" w:rsidP="007850E7">
      <w:pPr>
        <w:spacing w:after="0"/>
        <w:rPr>
          <w:rFonts w:ascii="TH SarabunPSK" w:hAnsi="TH SarabunPSK" w:cs="TH SarabunPSK"/>
          <w:sz w:val="32"/>
          <w:szCs w:val="32"/>
        </w:rPr>
      </w:pPr>
      <w:r w:rsidRPr="006E34B8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66944" behindDoc="0" locked="0" layoutInCell="1" allowOverlap="1" wp14:anchorId="48AEC6B3" wp14:editId="2E708941">
            <wp:simplePos x="0" y="0"/>
            <wp:positionH relativeFrom="margin">
              <wp:posOffset>581025</wp:posOffset>
            </wp:positionH>
            <wp:positionV relativeFrom="margin">
              <wp:posOffset>438150</wp:posOffset>
            </wp:positionV>
            <wp:extent cx="4114800" cy="2200275"/>
            <wp:effectExtent l="0" t="0" r="0" b="9525"/>
            <wp:wrapSquare wrapText="bothSides"/>
            <wp:docPr id="6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44" t="18257" r="16025" b="29676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2002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14:paraId="3CC114A2" w14:textId="0D0C7B9A" w:rsidR="007850E7" w:rsidRDefault="007850E7" w:rsidP="005E734A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756BC7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="00756BC7" w:rsidRPr="00756BC7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756BC7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6E34B8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E34B8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E34B8">
        <w:rPr>
          <w:rFonts w:ascii="TH SarabunPSK" w:hAnsi="TH SarabunPSK" w:cs="TH SarabunPSK"/>
          <w:sz w:val="32"/>
          <w:szCs w:val="32"/>
        </w:rPr>
        <w:t xml:space="preserve"> C2M</w:t>
      </w:r>
    </w:p>
    <w:p w14:paraId="0B398D38" w14:textId="36106E24" w:rsidR="007850E7" w:rsidRPr="006E34B8" w:rsidRDefault="00214128" w:rsidP="00BC2218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14128">
        <w:rPr>
          <w:rFonts w:ascii="TH SarabunPSK" w:hAnsi="TH SarabunPSK" w:cs="TH SarabunPSK"/>
          <w:sz w:val="32"/>
          <w:szCs w:val="32"/>
        </w:rPr>
        <w:t xml:space="preserve">C2M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เป็นโปรแกรมที่ใช้ในงานขายสินค้าทั้งแบบหน้าร้านและแบบออนไลน์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โดยมี</w:t>
      </w:r>
      <w:proofErr w:type="spellStart"/>
      <w:r w:rsidRPr="00214128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214128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214128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214128">
        <w:rPr>
          <w:rFonts w:ascii="TH SarabunPSK" w:hAnsi="TH SarabunPSK" w:cs="TH SarabunPSK" w:hint="cs"/>
          <w:sz w:val="32"/>
          <w:szCs w:val="32"/>
          <w:cs/>
        </w:rPr>
        <w:t>การจัดการข้อมูลด้านสต็อกสินค้า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214128">
        <w:rPr>
          <w:rFonts w:ascii="TH SarabunPSK" w:hAnsi="TH SarabunPSK" w:cs="TH SarabunPSK"/>
          <w:sz w:val="32"/>
          <w:szCs w:val="32"/>
        </w:rPr>
        <w:t xml:space="preserve">Product Stock)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ไม่ว่าจะเป็นการเพิ่มรายการ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หรือ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หมวดหมู่สินค้า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การตัดสต</w:t>
      </w:r>
      <w:proofErr w:type="spellStart"/>
      <w:r w:rsidRPr="00214128">
        <w:rPr>
          <w:rFonts w:ascii="TH SarabunPSK" w:hAnsi="TH SarabunPSK" w:cs="TH SarabunPSK" w:hint="cs"/>
          <w:sz w:val="32"/>
          <w:szCs w:val="32"/>
          <w:cs/>
        </w:rPr>
        <w:t>๊อ</w:t>
      </w:r>
      <w:proofErr w:type="spellEnd"/>
      <w:r w:rsidRPr="00214128">
        <w:rPr>
          <w:rFonts w:ascii="TH SarabunPSK" w:hAnsi="TH SarabunPSK" w:cs="TH SarabunPSK" w:hint="cs"/>
          <w:sz w:val="32"/>
          <w:szCs w:val="32"/>
          <w:cs/>
        </w:rPr>
        <w:t>ครายการสินค้า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การเช็คจำนวนยอดสินค้าที่คงเหลือ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รวมถึงการจัดเก็บข้อมูลของกลุ่มลูกค้า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214128">
        <w:rPr>
          <w:rFonts w:ascii="TH SarabunPSK" w:hAnsi="TH SarabunPSK" w:cs="TH SarabunPSK"/>
          <w:sz w:val="32"/>
          <w:szCs w:val="32"/>
        </w:rPr>
        <w:t xml:space="preserve">Customer Group)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ที่ซื้อสินค้าแต่ละประเภทได้อย่างสะดวก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รวดเร็ว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แถมยังรองรับการขายสินค้าได้ทุกประเภท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อาทิ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สินค้าในครัวเรือน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สินค้าในออฟฟิศสำนักงาน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สินค้าไอที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หรือ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สินค้าอุปโภคบริโภคทั่วไป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คุณสมบัติและความสามารถของโปรแกรม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14128">
        <w:rPr>
          <w:rFonts w:ascii="TH SarabunPSK" w:hAnsi="TH SarabunPSK" w:cs="TH SarabunPSK"/>
          <w:sz w:val="32"/>
          <w:szCs w:val="32"/>
        </w:rPr>
        <w:t xml:space="preserve">C2M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มีระบบบันทึกข้อมูลลูกค้าอย่างละเอียด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14128">
        <w:rPr>
          <w:rFonts w:ascii="TH SarabunPSK" w:hAnsi="TH SarabunPSK" w:cs="TH SarabunPSK"/>
          <w:sz w:val="32"/>
          <w:szCs w:val="32"/>
        </w:rPr>
        <w:t xml:space="preserve">,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มีระบบสต</w:t>
      </w:r>
      <w:proofErr w:type="spellStart"/>
      <w:r w:rsidRPr="00214128">
        <w:rPr>
          <w:rFonts w:ascii="TH SarabunPSK" w:hAnsi="TH SarabunPSK" w:cs="TH SarabunPSK" w:hint="cs"/>
          <w:sz w:val="32"/>
          <w:szCs w:val="32"/>
          <w:cs/>
        </w:rPr>
        <w:t>๊อ</w:t>
      </w:r>
      <w:proofErr w:type="spellEnd"/>
      <w:r w:rsidRPr="00214128">
        <w:rPr>
          <w:rFonts w:ascii="TH SarabunPSK" w:hAnsi="TH SarabunPSK" w:cs="TH SarabunPSK" w:hint="cs"/>
          <w:sz w:val="32"/>
          <w:szCs w:val="32"/>
          <w:cs/>
        </w:rPr>
        <w:t>คสินค้า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ที่สามารถเพิ่ม</w:t>
      </w:r>
      <w:r w:rsidR="0060018A">
        <w:rPr>
          <w:rFonts w:ascii="TH SarabunPSK" w:hAnsi="TH SarabunPSK" w:cs="TH SarabunPSK" w:hint="cs"/>
          <w:sz w:val="32"/>
          <w:szCs w:val="32"/>
          <w:cs/>
        </w:rPr>
        <w:t xml:space="preserve"> และ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ลบ</w:t>
      </w:r>
      <w:r w:rsidRPr="0021412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14128">
        <w:rPr>
          <w:rFonts w:ascii="TH SarabunPSK" w:hAnsi="TH SarabunPSK" w:cs="TH SarabunPSK"/>
          <w:sz w:val="32"/>
          <w:szCs w:val="32"/>
        </w:rPr>
        <w:t xml:space="preserve">, </w:t>
      </w:r>
      <w:r w:rsidRPr="00214128">
        <w:rPr>
          <w:rFonts w:ascii="TH SarabunPSK" w:hAnsi="TH SarabunPSK" w:cs="TH SarabunPSK" w:hint="cs"/>
          <w:sz w:val="32"/>
          <w:szCs w:val="32"/>
          <w:cs/>
        </w:rPr>
        <w:t>และตรวจสอบเช็คจำนวนสินค้าได้</w:t>
      </w:r>
    </w:p>
    <w:p w14:paraId="128B6558" w14:textId="76029F5C" w:rsidR="007850E7" w:rsidRPr="001662CF" w:rsidRDefault="007850E7" w:rsidP="00D33DAB">
      <w:pPr>
        <w:spacing w:before="240" w:after="0"/>
        <w:rPr>
          <w:rFonts w:ascii="TH SarabunPSK" w:hAnsi="TH SarabunPSK" w:cs="TH SarabunPSK"/>
          <w:sz w:val="32"/>
          <w:szCs w:val="32"/>
        </w:rPr>
      </w:pPr>
      <w:r w:rsidRPr="001662CF">
        <w:rPr>
          <w:rFonts w:ascii="TH SarabunPSK" w:hAnsi="TH SarabunPSK" w:cs="TH SarabunPSK"/>
          <w:sz w:val="32"/>
          <w:szCs w:val="32"/>
        </w:rPr>
        <w:t xml:space="preserve">2.1.5 </w:t>
      </w:r>
      <w:proofErr w:type="spellStart"/>
      <w:r w:rsidRPr="001662CF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1662C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1662CF">
        <w:rPr>
          <w:rFonts w:ascii="TH SarabunPSK" w:hAnsi="TH SarabunPSK" w:cs="TH SarabunPSK"/>
          <w:sz w:val="32"/>
          <w:szCs w:val="32"/>
        </w:rPr>
        <w:t>iodePOS</w:t>
      </w:r>
      <w:proofErr w:type="spellEnd"/>
    </w:p>
    <w:p w14:paraId="49BB1B05" w14:textId="23809DC1" w:rsidR="001B4D82" w:rsidRDefault="007C424A" w:rsidP="001B4D8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E34B8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68992" behindDoc="1" locked="0" layoutInCell="1" allowOverlap="1" wp14:anchorId="16584C51" wp14:editId="27A3F25D">
            <wp:simplePos x="0" y="0"/>
            <wp:positionH relativeFrom="margin">
              <wp:posOffset>952500</wp:posOffset>
            </wp:positionH>
            <wp:positionV relativeFrom="margin">
              <wp:posOffset>5543550</wp:posOffset>
            </wp:positionV>
            <wp:extent cx="3486150" cy="2295525"/>
            <wp:effectExtent l="0" t="0" r="0" b="9525"/>
            <wp:wrapTight wrapText="bothSides">
              <wp:wrapPolygon edited="0">
                <wp:start x="0" y="0"/>
                <wp:lineTo x="0" y="21510"/>
                <wp:lineTo x="21482" y="21510"/>
                <wp:lineTo x="21482" y="0"/>
                <wp:lineTo x="0" y="0"/>
              </wp:wrapPolygon>
            </wp:wrapTight>
            <wp:docPr id="2" name="image3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jpg"/>
                    <pic:cNvPicPr preferRelativeResize="0"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22955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D875F05" w14:textId="61398888" w:rsidR="001B4D82" w:rsidRDefault="001B4D82" w:rsidP="001B4D8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087A0C2" w14:textId="4D009187" w:rsidR="001B4D82" w:rsidRDefault="001B4D82" w:rsidP="001B4D8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3171634" w14:textId="23FEF862" w:rsidR="001B4D82" w:rsidRDefault="001B4D82" w:rsidP="001B4D8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FB00788" w14:textId="77777777" w:rsidR="001B4D82" w:rsidRDefault="001B4D82" w:rsidP="001B4D8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8CEBCA5" w14:textId="77777777" w:rsidR="001B4D82" w:rsidRDefault="001B4D82" w:rsidP="001B4D8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5BACA3D" w14:textId="77777777" w:rsidR="001B4D82" w:rsidRDefault="001B4D82" w:rsidP="001B4D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A285226" w14:textId="77777777" w:rsidR="001B4D82" w:rsidRDefault="001B4D82" w:rsidP="001B4D82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7BCFA0F" w14:textId="77777777" w:rsidR="00027BD5" w:rsidRDefault="00027BD5" w:rsidP="00027BD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7E580F3" w14:textId="6E601971" w:rsidR="005E734A" w:rsidRDefault="007850E7" w:rsidP="00027BD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1662CF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="001662CF" w:rsidRPr="001662C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1662CF">
        <w:rPr>
          <w:rFonts w:ascii="TH SarabunPSK" w:hAnsi="TH SarabunPSK" w:cs="TH SarabunPSK"/>
          <w:b/>
          <w:bCs/>
          <w:sz w:val="32"/>
          <w:szCs w:val="32"/>
        </w:rPr>
        <w:t>5</w:t>
      </w:r>
      <w:r w:rsidR="001B4D82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E34B8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6E34B8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E34B8">
        <w:rPr>
          <w:rFonts w:ascii="TH SarabunPSK" w:hAnsi="TH SarabunPSK" w:cs="TH SarabunPSK"/>
          <w:sz w:val="32"/>
          <w:szCs w:val="32"/>
        </w:rPr>
        <w:t>iodePOS</w:t>
      </w:r>
      <w:proofErr w:type="spellEnd"/>
    </w:p>
    <w:p w14:paraId="7B325E90" w14:textId="3A4655DA" w:rsidR="00155793" w:rsidRDefault="00155793" w:rsidP="00A7675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155793">
        <w:rPr>
          <w:rFonts w:ascii="TH SarabunPSK" w:hAnsi="TH SarabunPSK" w:cs="TH SarabunPSK"/>
          <w:sz w:val="32"/>
          <w:szCs w:val="32"/>
        </w:rPr>
        <w:lastRenderedPageBreak/>
        <w:t>iodePOS</w:t>
      </w:r>
      <w:proofErr w:type="spellEnd"/>
      <w:r w:rsidRPr="00155793">
        <w:rPr>
          <w:rFonts w:ascii="TH SarabunPSK" w:hAnsi="TH SarabunPSK" w:cs="TH SarabunPSK"/>
          <w:sz w:val="32"/>
          <w:szCs w:val="32"/>
        </w:rPr>
        <w:t xml:space="preserve"> 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เป็นโปรแกรมจัดการการ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ขายสินค้าออนไลน์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และ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จัดการสินค้า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โปรแกรม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155793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Pr="00155793">
        <w:rPr>
          <w:rFonts w:ascii="TH SarabunPSK" w:hAnsi="TH SarabunPSK" w:cs="TH SarabunPSK"/>
          <w:sz w:val="32"/>
          <w:szCs w:val="32"/>
        </w:rPr>
        <w:t xml:space="preserve"> 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รองรับการขายสินค้า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ขายของหน้าร้าน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แบบที่มีระบบรองรับการทำงานการยิงบาร์โค้ด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155793">
        <w:rPr>
          <w:rFonts w:ascii="TH SarabunPSK" w:hAnsi="TH SarabunPSK" w:cs="TH SarabunPSK"/>
          <w:sz w:val="32"/>
          <w:szCs w:val="32"/>
        </w:rPr>
        <w:t xml:space="preserve">Barcode)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สามารถใช้ในการขายที่มีส่วนลดของสินค้าและส่วนลดเพื่อส่งเสริมการขายพิเศษ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155793">
        <w:rPr>
          <w:rFonts w:ascii="TH SarabunPSK" w:hAnsi="TH SarabunPSK" w:cs="TH SarabunPSK"/>
          <w:sz w:val="32"/>
          <w:szCs w:val="32"/>
        </w:rPr>
        <w:t xml:space="preserve">Discount / Promotion)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พร้อมการพิมพ์ใบเสร็จ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155793">
        <w:rPr>
          <w:rFonts w:ascii="TH SarabunPSK" w:hAnsi="TH SarabunPSK" w:cs="TH SarabunPSK"/>
          <w:sz w:val="32"/>
          <w:szCs w:val="32"/>
        </w:rPr>
        <w:t xml:space="preserve">Receipt)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ได้อย่างสะดวก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เหมาะในการใช้สำหรับธุรกิจขนาดเล็กที่มีการขายหน้าร้านอย่าง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มินิมาร์ท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หรือร้านขายของชำ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เป็นต้น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โปรแกรมมี</w:t>
      </w:r>
      <w:proofErr w:type="spellStart"/>
      <w:r w:rsidRPr="00155793">
        <w:rPr>
          <w:rFonts w:ascii="TH SarabunPSK" w:hAnsi="TH SarabunPSK" w:cs="TH SarabunPSK" w:hint="cs"/>
          <w:sz w:val="32"/>
          <w:szCs w:val="32"/>
          <w:cs/>
        </w:rPr>
        <w:t>ฟั</w:t>
      </w:r>
      <w:proofErr w:type="spellEnd"/>
      <w:r w:rsidRPr="00155793">
        <w:rPr>
          <w:rFonts w:ascii="TH SarabunPSK" w:hAnsi="TH SarabunPSK" w:cs="TH SarabunPSK" w:hint="cs"/>
          <w:sz w:val="32"/>
          <w:szCs w:val="32"/>
          <w:cs/>
        </w:rPr>
        <w:t>งก</w:t>
      </w:r>
      <w:proofErr w:type="spellStart"/>
      <w:r w:rsidRPr="00155793">
        <w:rPr>
          <w:rFonts w:ascii="TH SarabunPSK" w:hAnsi="TH SarabunPSK" w:cs="TH SarabunPSK" w:hint="cs"/>
          <w:sz w:val="32"/>
          <w:szCs w:val="32"/>
          <w:cs/>
        </w:rPr>
        <w:t>์ชั่น</w:t>
      </w:r>
      <w:proofErr w:type="spellEnd"/>
      <w:r w:rsidRPr="00155793">
        <w:rPr>
          <w:rFonts w:ascii="TH SarabunPSK" w:hAnsi="TH SarabunPSK" w:cs="TH SarabunPSK" w:hint="cs"/>
          <w:sz w:val="32"/>
          <w:szCs w:val="32"/>
          <w:cs/>
        </w:rPr>
        <w:t>ที่สามารถทำรายงานการขายสินค้าได้อย่างละเอียด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ไม่ว่าจะเป็น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การควบคุมสต๊อกสินค้า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การสั่งซื้อและการรับส่งสินค้า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ได้อีกด้วย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โปรแกรม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155793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Pr="00155793">
        <w:rPr>
          <w:rFonts w:ascii="TH SarabunPSK" w:hAnsi="TH SarabunPSK" w:cs="TH SarabunPSK"/>
          <w:sz w:val="32"/>
          <w:szCs w:val="32"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ยังมีระบบจัดการกับข้อมูลสินค้าได้อย่างครอบคลุม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ทั้ง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กลุ่มสินค้า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รายการสินค้า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หน่วยจัดเก็บสินค้า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คลังสินค้าและ</w:t>
      </w:r>
      <w:proofErr w:type="spellStart"/>
      <w:r w:rsidRPr="00155793">
        <w:rPr>
          <w:rFonts w:ascii="TH SarabunPSK" w:hAnsi="TH SarabunPSK" w:cs="TH SarabunPSK" w:hint="cs"/>
          <w:sz w:val="32"/>
          <w:szCs w:val="32"/>
          <w:cs/>
        </w:rPr>
        <w:t>อื่นๆ</w:t>
      </w:r>
      <w:proofErr w:type="spellEnd"/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โดยที่สามารถใช้งานได้ง่ายด้วยเมนูที่เป็นภาษาไทยทั้งหมด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เนื่องจาก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โปรแกรมขายหน้าร้าน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155793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Pr="00155793">
        <w:rPr>
          <w:rFonts w:ascii="TH SarabunPSK" w:hAnsi="TH SarabunPSK" w:cs="TH SarabunPSK"/>
          <w:sz w:val="32"/>
          <w:szCs w:val="32"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ต้องใช้งานร่วมกับโปรแกรมอื่นจึง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มีความจำเป็นที่จะต้องใช้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โปรแกรม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/>
          <w:sz w:val="32"/>
          <w:szCs w:val="32"/>
        </w:rPr>
        <w:t xml:space="preserve">Microsoft .NET Framework 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4.5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และ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โปรแกรม</w:t>
      </w:r>
      <w:r w:rsidRPr="001557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155793">
        <w:rPr>
          <w:rFonts w:ascii="TH SarabunPSK" w:hAnsi="TH SarabunPSK" w:cs="TH SarabunPSK"/>
          <w:sz w:val="32"/>
          <w:szCs w:val="32"/>
        </w:rPr>
        <w:t xml:space="preserve">Crystal Report Runtime </w:t>
      </w:r>
      <w:r w:rsidRPr="00155793">
        <w:rPr>
          <w:rFonts w:ascii="TH SarabunPSK" w:hAnsi="TH SarabunPSK" w:cs="TH SarabunPSK" w:hint="cs"/>
          <w:sz w:val="32"/>
          <w:szCs w:val="32"/>
          <w:cs/>
        </w:rPr>
        <w:t>อีกด้วย</w:t>
      </w:r>
    </w:p>
    <w:p w14:paraId="4A90B7FA" w14:textId="77777777" w:rsidR="005E734A" w:rsidRDefault="005E734A" w:rsidP="00A7675C">
      <w:pPr>
        <w:tabs>
          <w:tab w:val="left" w:pos="2490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2CEED986" w14:textId="77777777" w:rsidR="005E734A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21BAC24" w14:textId="77777777" w:rsidR="005E734A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AA7BF56" w14:textId="77777777" w:rsidR="005E734A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0643369" w14:textId="77777777" w:rsidR="005E734A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4F1535EF" w14:textId="4D41FB1A" w:rsidR="005E734A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74ADFE5" w14:textId="0E7C5106" w:rsidR="001B0DFC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23D1E55" w14:textId="0DC183D7" w:rsidR="001B0DFC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3EB843B" w14:textId="0D3C9CF6" w:rsidR="001B0DFC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95E2E74" w14:textId="6B9566BC" w:rsidR="001B0DFC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D933A0D" w14:textId="1ED572FA" w:rsidR="001B0DFC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DA8A620" w14:textId="49FA1A80" w:rsidR="001B0DFC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1AD78A87" w14:textId="59EA1157" w:rsidR="001B0DFC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03A82E92" w14:textId="3CA6EB19" w:rsidR="001B0DFC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A95E70F" w14:textId="77777777" w:rsidR="001B4D82" w:rsidRDefault="001B4D82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BC2F626" w14:textId="52627AB5" w:rsidR="005E734A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70A6419" w14:textId="5795A802" w:rsidR="00D33DAB" w:rsidRDefault="00D33DAB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35B46D8" w14:textId="77777777" w:rsidR="00027BD5" w:rsidRPr="006E34B8" w:rsidRDefault="00027BD5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016A1854" w14:textId="77777777" w:rsidR="007850E7" w:rsidRPr="006E34B8" w:rsidRDefault="007850E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  <w:proofErr w:type="spellStart"/>
      <w:r w:rsidRPr="001662CF">
        <w:rPr>
          <w:rFonts w:ascii="TH SarabunPSK" w:hAnsi="TH SarabunPSK" w:cs="TH SarabunPSK"/>
          <w:b/>
          <w:bCs/>
          <w:sz w:val="32"/>
          <w:szCs w:val="32"/>
        </w:rPr>
        <w:lastRenderedPageBreak/>
        <w:t>ตารางที่</w:t>
      </w:r>
      <w:proofErr w:type="spellEnd"/>
      <w:r w:rsidRPr="001662CF">
        <w:rPr>
          <w:rFonts w:ascii="TH SarabunPSK" w:hAnsi="TH SarabunPSK" w:cs="TH SarabunPSK"/>
          <w:b/>
          <w:bCs/>
          <w:sz w:val="32"/>
          <w:szCs w:val="32"/>
        </w:rPr>
        <w:t xml:space="preserve"> 2.1</w:t>
      </w:r>
      <w:r w:rsidRPr="006E34B8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E34B8">
        <w:rPr>
          <w:rFonts w:ascii="TH SarabunPSK" w:hAnsi="TH SarabunPSK" w:cs="TH SarabunPSK"/>
          <w:sz w:val="32"/>
          <w:szCs w:val="32"/>
        </w:rPr>
        <w:t>เปรียบเทียบคุณสมบัติจองระบบร้านค้าออนไลน์</w:t>
      </w:r>
      <w:proofErr w:type="spellEnd"/>
      <w:r w:rsidRPr="006E34B8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E34B8">
        <w:rPr>
          <w:rFonts w:ascii="TH SarabunPSK" w:hAnsi="TH SarabunPSK" w:cs="TH SarabunPSK"/>
          <w:sz w:val="32"/>
          <w:szCs w:val="32"/>
        </w:rPr>
        <w:t>ต่างๆ</w:t>
      </w:r>
      <w:proofErr w:type="spellEnd"/>
    </w:p>
    <w:tbl>
      <w:tblPr>
        <w:tblW w:w="82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795"/>
        <w:gridCol w:w="1440"/>
        <w:gridCol w:w="1260"/>
        <w:gridCol w:w="900"/>
        <w:gridCol w:w="720"/>
        <w:gridCol w:w="720"/>
        <w:gridCol w:w="1440"/>
      </w:tblGrid>
      <w:tr w:rsidR="007850E7" w:rsidRPr="006E34B8" w14:paraId="4E0AC164" w14:textId="77777777" w:rsidTr="001A3C46">
        <w:tc>
          <w:tcPr>
            <w:tcW w:w="1795" w:type="dxa"/>
            <w:vMerge w:val="restart"/>
          </w:tcPr>
          <w:p w14:paraId="5E340031" w14:textId="77777777" w:rsidR="007850E7" w:rsidRPr="006E34B8" w:rsidRDefault="007850E7" w:rsidP="00E73664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34B8">
              <w:rPr>
                <w:rFonts w:ascii="TH SarabunPSK" w:hAnsi="TH SarabunPSK" w:cs="TH SarabunPSK"/>
                <w:sz w:val="32"/>
                <w:szCs w:val="32"/>
              </w:rPr>
              <w:t>คุณสมบัติ</w:t>
            </w:r>
            <w:proofErr w:type="spellEnd"/>
          </w:p>
        </w:tc>
        <w:tc>
          <w:tcPr>
            <w:tcW w:w="6480" w:type="dxa"/>
            <w:gridSpan w:val="6"/>
          </w:tcPr>
          <w:p w14:paraId="0BF8420E" w14:textId="77777777" w:rsidR="007850E7" w:rsidRPr="006E34B8" w:rsidRDefault="007850E7" w:rsidP="00E73664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34B8">
              <w:rPr>
                <w:rFonts w:ascii="TH SarabunPSK" w:hAnsi="TH SarabunPSK" w:cs="TH SarabunPSK"/>
                <w:sz w:val="32"/>
                <w:szCs w:val="32"/>
              </w:rPr>
              <w:t>ระบบ</w:t>
            </w:r>
            <w:proofErr w:type="spellEnd"/>
          </w:p>
        </w:tc>
      </w:tr>
      <w:tr w:rsidR="007850E7" w:rsidRPr="006E34B8" w14:paraId="6FA79ED3" w14:textId="77777777" w:rsidTr="00B1620C">
        <w:trPr>
          <w:trHeight w:val="1078"/>
        </w:trPr>
        <w:tc>
          <w:tcPr>
            <w:tcW w:w="1795" w:type="dxa"/>
            <w:vMerge/>
          </w:tcPr>
          <w:p w14:paraId="0DA9FCE9" w14:textId="77777777" w:rsidR="007850E7" w:rsidRPr="006E34B8" w:rsidRDefault="007850E7" w:rsidP="00E7366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4D58397B" w14:textId="77777777" w:rsidR="007850E7" w:rsidRPr="006E34B8" w:rsidRDefault="007850E7" w:rsidP="00E73664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34B8">
              <w:rPr>
                <w:rFonts w:ascii="TH SarabunPSK" w:hAnsi="TH SarabunPSK" w:cs="TH SarabunPSK"/>
                <w:sz w:val="32"/>
                <w:szCs w:val="32"/>
              </w:rPr>
              <w:t>iCommerce</w:t>
            </w:r>
            <w:proofErr w:type="spellEnd"/>
          </w:p>
        </w:tc>
        <w:tc>
          <w:tcPr>
            <w:tcW w:w="1260" w:type="dxa"/>
          </w:tcPr>
          <w:p w14:paraId="4CA1FE6C" w14:textId="77777777" w:rsidR="007850E7" w:rsidRPr="006E34B8" w:rsidRDefault="007850E7" w:rsidP="00E73664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34B8">
              <w:rPr>
                <w:rFonts w:ascii="TH SarabunPSK" w:hAnsi="TH SarabunPSK" w:cs="TH SarabunPSK"/>
                <w:sz w:val="32"/>
                <w:szCs w:val="32"/>
              </w:rPr>
              <w:t>POSSOFT Systems</w:t>
            </w:r>
          </w:p>
        </w:tc>
        <w:tc>
          <w:tcPr>
            <w:tcW w:w="900" w:type="dxa"/>
          </w:tcPr>
          <w:p w14:paraId="7DAA4DCC" w14:textId="77777777" w:rsidR="007850E7" w:rsidRPr="006E34B8" w:rsidRDefault="007850E7" w:rsidP="00E73664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34B8">
              <w:rPr>
                <w:rFonts w:ascii="TH SarabunPSK" w:hAnsi="TH SarabunPSK" w:cs="TH SarabunPSK"/>
                <w:sz w:val="32"/>
                <w:szCs w:val="32"/>
              </w:rPr>
              <w:t>jShop</w:t>
            </w:r>
            <w:proofErr w:type="spellEnd"/>
          </w:p>
        </w:tc>
        <w:tc>
          <w:tcPr>
            <w:tcW w:w="720" w:type="dxa"/>
          </w:tcPr>
          <w:p w14:paraId="09777FC7" w14:textId="77777777" w:rsidR="007850E7" w:rsidRPr="006E34B8" w:rsidRDefault="007850E7" w:rsidP="00E73664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34B8">
              <w:rPr>
                <w:rFonts w:ascii="TH SarabunPSK" w:hAnsi="TH SarabunPSK" w:cs="TH SarabunPSK"/>
                <w:sz w:val="32"/>
                <w:szCs w:val="32"/>
              </w:rPr>
              <w:t>C2M</w:t>
            </w:r>
          </w:p>
        </w:tc>
        <w:tc>
          <w:tcPr>
            <w:tcW w:w="720" w:type="dxa"/>
          </w:tcPr>
          <w:p w14:paraId="486DA1BA" w14:textId="77777777" w:rsidR="007850E7" w:rsidRPr="006E34B8" w:rsidRDefault="007850E7" w:rsidP="00E73664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34B8">
              <w:rPr>
                <w:rFonts w:ascii="TH SarabunPSK" w:hAnsi="TH SarabunPSK" w:cs="TH SarabunPSK"/>
                <w:sz w:val="32"/>
                <w:szCs w:val="32"/>
              </w:rPr>
              <w:t>iodePOS</w:t>
            </w:r>
            <w:proofErr w:type="spellEnd"/>
          </w:p>
        </w:tc>
        <w:tc>
          <w:tcPr>
            <w:tcW w:w="1440" w:type="dxa"/>
          </w:tcPr>
          <w:p w14:paraId="30E22B65" w14:textId="77777777" w:rsidR="007850E7" w:rsidRPr="006E34B8" w:rsidRDefault="007850E7" w:rsidP="00E73664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34B8">
              <w:rPr>
                <w:rFonts w:ascii="TH SarabunPSK" w:hAnsi="TH SarabunPSK" w:cs="TH SarabunPSK"/>
                <w:sz w:val="32"/>
                <w:szCs w:val="32"/>
              </w:rPr>
              <w:t>ระบบร้านค้าออนไลน์</w:t>
            </w:r>
            <w:proofErr w:type="spellEnd"/>
          </w:p>
        </w:tc>
      </w:tr>
      <w:tr w:rsidR="007850E7" w:rsidRPr="006E34B8" w14:paraId="4217545E" w14:textId="77777777" w:rsidTr="00B1620C">
        <w:trPr>
          <w:trHeight w:val="885"/>
        </w:trPr>
        <w:tc>
          <w:tcPr>
            <w:tcW w:w="1795" w:type="dxa"/>
          </w:tcPr>
          <w:p w14:paraId="0C84FC64" w14:textId="77777777" w:rsidR="007850E7" w:rsidRPr="006E34B8" w:rsidRDefault="007850E7" w:rsidP="00E73664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6E34B8">
              <w:rPr>
                <w:rFonts w:ascii="TH SarabunPSK" w:hAnsi="TH SarabunPSK" w:cs="TH SarabunPSK"/>
                <w:sz w:val="32"/>
                <w:szCs w:val="32"/>
              </w:rPr>
              <w:t xml:space="preserve">1. </w:t>
            </w:r>
            <w:proofErr w:type="spellStart"/>
            <w:r w:rsidRPr="006E34B8">
              <w:rPr>
                <w:rFonts w:ascii="TH SarabunPSK" w:hAnsi="TH SarabunPSK" w:cs="TH SarabunPSK"/>
                <w:sz w:val="32"/>
                <w:szCs w:val="32"/>
              </w:rPr>
              <w:t>มีการเข้าสู่ระบบ</w:t>
            </w:r>
            <w:proofErr w:type="spellEnd"/>
          </w:p>
        </w:tc>
        <w:tc>
          <w:tcPr>
            <w:tcW w:w="1440" w:type="dxa"/>
          </w:tcPr>
          <w:p w14:paraId="64D345FE" w14:textId="32F2E10B" w:rsidR="007850E7" w:rsidRPr="006E34B8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8310DEC" w14:textId="55E4EA9D" w:rsidR="007850E7" w:rsidRPr="006E34B8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2CEFD8BF" w14:textId="42CD087A" w:rsidR="007850E7" w:rsidRPr="006E34B8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85AF234" w14:textId="1E294A54" w:rsidR="007850E7" w:rsidRPr="006E34B8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240A6E10" w14:textId="2AC61655" w:rsidR="007850E7" w:rsidRPr="006E34B8" w:rsidRDefault="00131C9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3F2D25FE" w14:textId="26670D54" w:rsidR="007850E7" w:rsidRPr="006E34B8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E34B8" w14:paraId="5307BFDB" w14:textId="77777777" w:rsidTr="00B1620C">
        <w:tc>
          <w:tcPr>
            <w:tcW w:w="1795" w:type="dxa"/>
          </w:tcPr>
          <w:p w14:paraId="140C84D9" w14:textId="77777777" w:rsidR="007850E7" w:rsidRPr="006E34B8" w:rsidRDefault="007850E7" w:rsidP="00E73664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6E34B8">
              <w:rPr>
                <w:rFonts w:ascii="TH SarabunPSK" w:hAnsi="TH SarabunPSK" w:cs="TH SarabunPSK"/>
                <w:sz w:val="32"/>
                <w:szCs w:val="32"/>
              </w:rPr>
              <w:t>2.สมัครสมาชิก</w:t>
            </w:r>
          </w:p>
        </w:tc>
        <w:tc>
          <w:tcPr>
            <w:tcW w:w="1440" w:type="dxa"/>
          </w:tcPr>
          <w:p w14:paraId="3F51457C" w14:textId="449CCF6E" w:rsidR="007850E7" w:rsidRPr="006E34B8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2BE378EB" w14:textId="03BA0C85" w:rsidR="007850E7" w:rsidRPr="006E34B8" w:rsidRDefault="006849B2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50A2A52A" w14:textId="268F8F4D" w:rsidR="007850E7" w:rsidRPr="006E34B8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AA71547" w14:textId="745BD926" w:rsidR="007850E7" w:rsidRPr="006E34B8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46E7F02D" w14:textId="77777777" w:rsidR="007850E7" w:rsidRPr="006E34B8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4AF5CEB5" w14:textId="60CE917A" w:rsidR="007850E7" w:rsidRPr="006E34B8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E34B8" w14:paraId="1D265462" w14:textId="77777777" w:rsidTr="00B1620C">
        <w:tc>
          <w:tcPr>
            <w:tcW w:w="1795" w:type="dxa"/>
          </w:tcPr>
          <w:p w14:paraId="6B58270C" w14:textId="77777777" w:rsidR="007850E7" w:rsidRPr="006E34B8" w:rsidRDefault="007850E7" w:rsidP="00E73664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6E34B8">
              <w:rPr>
                <w:rFonts w:ascii="TH SarabunPSK" w:hAnsi="TH SarabunPSK" w:cs="TH SarabunPSK"/>
                <w:sz w:val="32"/>
                <w:szCs w:val="32"/>
              </w:rPr>
              <w:t>3.จัดการข้อมูลสมาชิกได้</w:t>
            </w:r>
          </w:p>
        </w:tc>
        <w:tc>
          <w:tcPr>
            <w:tcW w:w="1440" w:type="dxa"/>
          </w:tcPr>
          <w:p w14:paraId="2FDEE62E" w14:textId="2597F7F9" w:rsidR="007850E7" w:rsidRPr="006E34B8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5313F11" w14:textId="2B41D140" w:rsidR="007850E7" w:rsidRPr="006E34B8" w:rsidRDefault="00275709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1D4D262D" w14:textId="0FDF6C56" w:rsidR="007850E7" w:rsidRPr="006E34B8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33BE4C43" w14:textId="34F63080" w:rsidR="007850E7" w:rsidRPr="006E34B8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26807DDC" w14:textId="77777777" w:rsidR="007850E7" w:rsidRPr="006E34B8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2A691A65" w14:textId="60F11607" w:rsidR="007850E7" w:rsidRPr="006E34B8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E34B8" w14:paraId="5F1BC083" w14:textId="77777777" w:rsidTr="00B1620C">
        <w:tc>
          <w:tcPr>
            <w:tcW w:w="1795" w:type="dxa"/>
          </w:tcPr>
          <w:p w14:paraId="627FF636" w14:textId="7F824450" w:rsidR="007850E7" w:rsidRPr="006E34B8" w:rsidRDefault="007850E7" w:rsidP="00E73664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bookmarkStart w:id="1" w:name="_gjdgxs" w:colFirst="0" w:colLast="0"/>
            <w:bookmarkEnd w:id="1"/>
            <w:r w:rsidRPr="006E34B8">
              <w:rPr>
                <w:rFonts w:ascii="TH SarabunPSK" w:hAnsi="TH SarabunPSK" w:cs="TH SarabunPSK"/>
                <w:sz w:val="32"/>
                <w:szCs w:val="32"/>
              </w:rPr>
              <w:t>4.</w:t>
            </w:r>
            <w:r w:rsidR="008600A7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="008959FC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การ</w:t>
            </w:r>
            <w:r w:rsidR="00913C72">
              <w:rPr>
                <w:rFonts w:ascii="TH SarabunPSK" w:hAnsi="TH SarabunPSK" w:cs="TH SarabunPSK" w:hint="cs"/>
                <w:sz w:val="32"/>
                <w:szCs w:val="32"/>
                <w:cs/>
              </w:rPr>
              <w:t>ข้อมูลธนาคาร</w:t>
            </w:r>
          </w:p>
        </w:tc>
        <w:tc>
          <w:tcPr>
            <w:tcW w:w="1440" w:type="dxa"/>
          </w:tcPr>
          <w:p w14:paraId="621561D0" w14:textId="257480DF" w:rsidR="007850E7" w:rsidRPr="006E34B8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9564D7D" w14:textId="17053C13" w:rsidR="007850E7" w:rsidRPr="006E34B8" w:rsidRDefault="00275709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2EE7A7F3" w14:textId="66E10734" w:rsidR="007850E7" w:rsidRPr="006E34B8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822F291" w14:textId="3EB8FC49" w:rsidR="007850E7" w:rsidRPr="006E34B8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3FC05D9F" w14:textId="77777777" w:rsidR="007850E7" w:rsidRPr="006E34B8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51D47866" w14:textId="4F870593" w:rsidR="007850E7" w:rsidRPr="006E34B8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E34B8" w14:paraId="7C00D947" w14:textId="77777777" w:rsidTr="00B1620C">
        <w:tc>
          <w:tcPr>
            <w:tcW w:w="1795" w:type="dxa"/>
          </w:tcPr>
          <w:p w14:paraId="46B54B2A" w14:textId="0E8405AC" w:rsidR="007850E7" w:rsidRPr="006E34B8" w:rsidRDefault="007850E7" w:rsidP="00E73664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6E34B8">
              <w:rPr>
                <w:rFonts w:ascii="TH SarabunPSK" w:hAnsi="TH SarabunPSK" w:cs="TH SarabunPSK"/>
                <w:sz w:val="32"/>
                <w:szCs w:val="32"/>
              </w:rPr>
              <w:t>5.</w:t>
            </w:r>
            <w:r w:rsidR="004D6344">
              <w:rPr>
                <w:rFonts w:ascii="TH SarabunPSK" w:hAnsi="TH SarabunPSK" w:cs="TH SarabunPSK" w:hint="cs"/>
                <w:sz w:val="32"/>
                <w:szCs w:val="32"/>
                <w:cs/>
              </w:rPr>
              <w:t>บันทึกข้อมูลการจัดส่งหมายเลขพัสดุ</w:t>
            </w:r>
          </w:p>
        </w:tc>
        <w:tc>
          <w:tcPr>
            <w:tcW w:w="1440" w:type="dxa"/>
          </w:tcPr>
          <w:p w14:paraId="3411617A" w14:textId="77777777" w:rsidR="007850E7" w:rsidRPr="006E34B8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19D54948" w14:textId="77777777" w:rsidR="007850E7" w:rsidRPr="006E34B8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26691F55" w14:textId="7CAEACC1" w:rsidR="007850E7" w:rsidRPr="000A5E1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theme="minorBidi"/>
                <w:sz w:val="32"/>
                <w:szCs w:val="32"/>
              </w:rPr>
            </w:pPr>
          </w:p>
        </w:tc>
        <w:tc>
          <w:tcPr>
            <w:tcW w:w="720" w:type="dxa"/>
          </w:tcPr>
          <w:p w14:paraId="29E3C0FE" w14:textId="77777777" w:rsidR="007850E7" w:rsidRPr="006E34B8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216FA432" w14:textId="77777777" w:rsidR="007850E7" w:rsidRPr="006E34B8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52FAD66C" w14:textId="69497DD9" w:rsidR="007850E7" w:rsidRPr="006E34B8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E34B8" w14:paraId="33AA309B" w14:textId="77777777" w:rsidTr="00B1620C">
        <w:tc>
          <w:tcPr>
            <w:tcW w:w="1795" w:type="dxa"/>
          </w:tcPr>
          <w:p w14:paraId="479C7626" w14:textId="2830C957" w:rsidR="007850E7" w:rsidRPr="006E34B8" w:rsidRDefault="007850E7" w:rsidP="00E73664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6E34B8">
              <w:rPr>
                <w:rFonts w:ascii="TH SarabunPSK" w:hAnsi="TH SarabunPSK" w:cs="TH SarabunPSK"/>
                <w:sz w:val="32"/>
                <w:szCs w:val="32"/>
              </w:rPr>
              <w:t>6.</w:t>
            </w:r>
            <w:r w:rsidR="008D083D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ผู้ใช้งานทั่วไป</w:t>
            </w:r>
            <w:r w:rsidR="00584E3D">
              <w:rPr>
                <w:rFonts w:ascii="TH SarabunPSK" w:hAnsi="TH SarabunPSK" w:cs="TH SarabunPSK" w:hint="cs"/>
                <w:sz w:val="32"/>
                <w:szCs w:val="32"/>
                <w:cs/>
              </w:rPr>
              <w:t>ดูรายละเอียดสินค้าได้</w:t>
            </w:r>
          </w:p>
        </w:tc>
        <w:tc>
          <w:tcPr>
            <w:tcW w:w="1440" w:type="dxa"/>
          </w:tcPr>
          <w:p w14:paraId="586D654C" w14:textId="3A53C33A" w:rsidR="007850E7" w:rsidRPr="006E34B8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77D3F81C" w14:textId="77777777" w:rsidR="007850E7" w:rsidRPr="006E34B8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19E252C5" w14:textId="77777777" w:rsidR="007850E7" w:rsidRPr="006E34B8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1A8E0824" w14:textId="77777777" w:rsidR="007850E7" w:rsidRPr="006E34B8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55DB05DF" w14:textId="77777777" w:rsidR="007850E7" w:rsidRPr="006E34B8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4E7D3013" w14:textId="590BDFE9" w:rsidR="007850E7" w:rsidRPr="006E34B8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E34B8" w14:paraId="2A8AFE84" w14:textId="77777777" w:rsidTr="00B1620C">
        <w:tc>
          <w:tcPr>
            <w:tcW w:w="1795" w:type="dxa"/>
          </w:tcPr>
          <w:p w14:paraId="23176CC6" w14:textId="5DE1F14F" w:rsidR="007850E7" w:rsidRPr="006E34B8" w:rsidRDefault="007850E7" w:rsidP="00E73664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6E34B8">
              <w:rPr>
                <w:rFonts w:ascii="TH SarabunPSK" w:hAnsi="TH SarabunPSK" w:cs="TH SarabunPSK"/>
                <w:sz w:val="32"/>
                <w:szCs w:val="32"/>
              </w:rPr>
              <w:t>7.</w:t>
            </w:r>
            <w:r w:rsidR="00584E3D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="006F57E3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ดการ</w:t>
            </w:r>
            <w:r w:rsidR="009E38AC">
              <w:rPr>
                <w:rFonts w:ascii="TH SarabunPSK" w:hAnsi="TH SarabunPSK" w:cs="TH SarabunPSK" w:hint="cs"/>
                <w:sz w:val="32"/>
                <w:szCs w:val="32"/>
                <w:cs/>
              </w:rPr>
              <w:t>แถบเมนู</w:t>
            </w:r>
          </w:p>
        </w:tc>
        <w:tc>
          <w:tcPr>
            <w:tcW w:w="1440" w:type="dxa"/>
          </w:tcPr>
          <w:p w14:paraId="54B49FD3" w14:textId="0BE990D3" w:rsidR="007850E7" w:rsidRPr="000A5E1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theme="minorBidi"/>
                <w:sz w:val="32"/>
                <w:szCs w:val="32"/>
              </w:rPr>
            </w:pPr>
          </w:p>
        </w:tc>
        <w:tc>
          <w:tcPr>
            <w:tcW w:w="1260" w:type="dxa"/>
          </w:tcPr>
          <w:p w14:paraId="30644ED3" w14:textId="77777777" w:rsidR="007850E7" w:rsidRPr="006E34B8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1330C115" w14:textId="77777777" w:rsidR="007850E7" w:rsidRPr="006E34B8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506C0098" w14:textId="77777777" w:rsidR="007850E7" w:rsidRPr="006E34B8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5A5FA960" w14:textId="77777777" w:rsidR="007850E7" w:rsidRPr="006E34B8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22F19FC5" w14:textId="14BD82FF" w:rsidR="007850E7" w:rsidRPr="006E34B8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6E34B8" w14:paraId="0CE92EAD" w14:textId="77777777" w:rsidTr="00B1620C">
        <w:tc>
          <w:tcPr>
            <w:tcW w:w="1795" w:type="dxa"/>
          </w:tcPr>
          <w:p w14:paraId="3152DF67" w14:textId="523AAE7A" w:rsidR="007850E7" w:rsidRPr="006E34B8" w:rsidRDefault="007850E7" w:rsidP="00E73664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6E34B8">
              <w:rPr>
                <w:rFonts w:ascii="TH SarabunPSK" w:hAnsi="TH SarabunPSK" w:cs="TH SarabunPSK"/>
                <w:sz w:val="32"/>
                <w:szCs w:val="32"/>
              </w:rPr>
              <w:t>8.</w:t>
            </w:r>
            <w:r w:rsidR="00C7799E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proofErr w:type="spellStart"/>
            <w:r w:rsidR="00D8792D" w:rsidRPr="006E34B8">
              <w:rPr>
                <w:rFonts w:ascii="TH SarabunPSK" w:hAnsi="TH SarabunPSK" w:cs="TH SarabunPSK"/>
                <w:sz w:val="32"/>
                <w:szCs w:val="32"/>
              </w:rPr>
              <w:t>จัดการ</w:t>
            </w:r>
            <w:proofErr w:type="spellEnd"/>
            <w:r w:rsidR="003E19A2"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1440" w:type="dxa"/>
          </w:tcPr>
          <w:p w14:paraId="535136E7" w14:textId="25E85ECB" w:rsidR="007850E7" w:rsidRPr="006E34B8" w:rsidRDefault="004E4FD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DB41681" w14:textId="4D55D7B8" w:rsidR="007850E7" w:rsidRPr="006E34B8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30D043DB" w14:textId="710B70F1" w:rsidR="007850E7" w:rsidRPr="006E34B8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40C7FF1A" w14:textId="77777777" w:rsidR="007850E7" w:rsidRPr="006E34B8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53925A6A" w14:textId="77777777" w:rsidR="007850E7" w:rsidRPr="006E34B8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30A389C6" w14:textId="7AC5CC13" w:rsidR="007850E7" w:rsidRPr="006E34B8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6E34B8" w14:paraId="0D4723E1" w14:textId="77777777" w:rsidTr="00B1620C">
        <w:tc>
          <w:tcPr>
            <w:tcW w:w="1795" w:type="dxa"/>
          </w:tcPr>
          <w:p w14:paraId="68B049BC" w14:textId="6733C503" w:rsidR="00165986" w:rsidRPr="006E34B8" w:rsidRDefault="00165986" w:rsidP="00165986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34B8">
              <w:rPr>
                <w:rFonts w:ascii="TH SarabunPSK" w:hAnsi="TH SarabunPSK" w:cs="TH SarabunPSK"/>
                <w:sz w:val="32"/>
                <w:szCs w:val="32"/>
              </w:rPr>
              <w:t>9.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บันทึกรูปได้</w:t>
            </w:r>
          </w:p>
        </w:tc>
        <w:tc>
          <w:tcPr>
            <w:tcW w:w="1440" w:type="dxa"/>
          </w:tcPr>
          <w:p w14:paraId="4E09958D" w14:textId="38156A89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0BB1D69" w14:textId="407B6911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05642129" w14:textId="380295F7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6D58D777" w14:textId="29C48C4B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44EEB91" w14:textId="4AF0A09E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62AFCC8D" w14:textId="4781C3D0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6E34B8" w14:paraId="0476FC29" w14:textId="77777777" w:rsidTr="00B1620C">
        <w:tc>
          <w:tcPr>
            <w:tcW w:w="1795" w:type="dxa"/>
          </w:tcPr>
          <w:p w14:paraId="7D381C5E" w14:textId="57A0F52A" w:rsidR="00165986" w:rsidRPr="006E34B8" w:rsidRDefault="00165986" w:rsidP="00165986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6E34B8">
              <w:rPr>
                <w:rFonts w:ascii="TH SarabunPSK" w:hAnsi="TH SarabunPSK" w:cs="TH SarabunPSK"/>
                <w:sz w:val="32"/>
                <w:szCs w:val="32"/>
              </w:rPr>
              <w:t>10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รองรับ </w:t>
            </w:r>
            <w:r>
              <w:rPr>
                <w:rFonts w:ascii="TH SarabunPSK" w:hAnsi="TH SarabunPSK" w:cs="TH SarabunPSK"/>
                <w:sz w:val="32"/>
                <w:szCs w:val="32"/>
              </w:rPr>
              <w:t>Windows 10</w:t>
            </w:r>
          </w:p>
        </w:tc>
        <w:tc>
          <w:tcPr>
            <w:tcW w:w="1440" w:type="dxa"/>
          </w:tcPr>
          <w:p w14:paraId="6CA533BD" w14:textId="191F7F16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8BEC197" w14:textId="2793D576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69156EEE" w14:textId="3E5A2434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764D9FB0" w14:textId="57DD91FA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1AF40D1D" w14:textId="35766952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1FA7D3D9" w14:textId="1613658B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6E34B8" w14:paraId="110CA47B" w14:textId="77777777" w:rsidTr="00B1620C">
        <w:tc>
          <w:tcPr>
            <w:tcW w:w="1795" w:type="dxa"/>
          </w:tcPr>
          <w:p w14:paraId="63B45994" w14:textId="113E9E3C" w:rsidR="00165986" w:rsidRPr="006E34B8" w:rsidRDefault="00165986" w:rsidP="00165986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6E34B8">
              <w:rPr>
                <w:rFonts w:ascii="TH SarabunPSK" w:hAnsi="TH SarabunPSK" w:cs="TH SarabunPSK"/>
                <w:sz w:val="32"/>
                <w:szCs w:val="32"/>
              </w:rPr>
              <w:lastRenderedPageBreak/>
              <w:t>11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รองรับ </w:t>
            </w:r>
            <w:r>
              <w:rPr>
                <w:rFonts w:ascii="TH SarabunPSK" w:hAnsi="TH SarabunPSK" w:cs="TH SarabunPSK"/>
                <w:sz w:val="32"/>
                <w:szCs w:val="32"/>
              </w:rPr>
              <w:t>Windows 8</w:t>
            </w:r>
          </w:p>
        </w:tc>
        <w:tc>
          <w:tcPr>
            <w:tcW w:w="1440" w:type="dxa"/>
          </w:tcPr>
          <w:p w14:paraId="18DD74CF" w14:textId="585F22B8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02D6EE36" w14:textId="720F44A9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0A7D4C43" w14:textId="0E0A218A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3E35421" w14:textId="5035025B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431F196C" w14:textId="07737043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1B1F0B99" w14:textId="6470840D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6E34B8" w14:paraId="6840AC55" w14:textId="77777777" w:rsidTr="00B1620C">
        <w:tc>
          <w:tcPr>
            <w:tcW w:w="1795" w:type="dxa"/>
          </w:tcPr>
          <w:p w14:paraId="2D0EC97E" w14:textId="5AD64A16" w:rsidR="00165986" w:rsidRPr="006E34B8" w:rsidRDefault="00165986" w:rsidP="00165986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6E34B8">
              <w:rPr>
                <w:rFonts w:ascii="TH SarabunPSK" w:hAnsi="TH SarabunPSK" w:cs="TH SarabunPSK"/>
                <w:sz w:val="32"/>
                <w:szCs w:val="32"/>
              </w:rPr>
              <w:t>12.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รองรับ </w:t>
            </w:r>
            <w:r>
              <w:rPr>
                <w:rFonts w:ascii="TH SarabunPSK" w:hAnsi="TH SarabunPSK" w:cs="TH SarabunPSK"/>
                <w:sz w:val="32"/>
                <w:szCs w:val="32"/>
              </w:rPr>
              <w:t>Windows 7</w:t>
            </w:r>
          </w:p>
        </w:tc>
        <w:tc>
          <w:tcPr>
            <w:tcW w:w="1440" w:type="dxa"/>
          </w:tcPr>
          <w:p w14:paraId="2B54B334" w14:textId="49571714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B6B8FDB" w14:textId="458FB137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187AA6B8" w14:textId="3A8069C7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345A9286" w14:textId="270D1B66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11B3E291" w14:textId="1EBA2271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3D079DE2" w14:textId="23919014" w:rsidR="00165986" w:rsidRPr="006E34B8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C5296B" w:rsidRPr="006E34B8" w14:paraId="38935954" w14:textId="77777777" w:rsidTr="00B1620C">
        <w:trPr>
          <w:trHeight w:val="240"/>
        </w:trPr>
        <w:tc>
          <w:tcPr>
            <w:tcW w:w="1795" w:type="dxa"/>
          </w:tcPr>
          <w:p w14:paraId="142032CA" w14:textId="00756F51" w:rsidR="00C5296B" w:rsidRPr="006E34B8" w:rsidRDefault="00C5296B" w:rsidP="00C5296B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6E34B8">
              <w:rPr>
                <w:rFonts w:ascii="TH SarabunPSK" w:hAnsi="TH SarabunPSK" w:cs="TH SarabunPSK"/>
                <w:sz w:val="32"/>
                <w:szCs w:val="32"/>
              </w:rPr>
              <w:t>13.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รองรับ </w:t>
            </w:r>
            <w:r>
              <w:rPr>
                <w:rFonts w:ascii="TH SarabunPSK" w:hAnsi="TH SarabunPSK" w:cs="TH SarabunPSK"/>
                <w:sz w:val="32"/>
                <w:szCs w:val="32"/>
              </w:rPr>
              <w:t>Windows XP</w:t>
            </w:r>
          </w:p>
        </w:tc>
        <w:tc>
          <w:tcPr>
            <w:tcW w:w="1440" w:type="dxa"/>
          </w:tcPr>
          <w:p w14:paraId="3249372A" w14:textId="336324A8" w:rsidR="00C5296B" w:rsidRPr="006E34B8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3DD6208C" w14:textId="33C60966" w:rsidR="00C5296B" w:rsidRPr="006E34B8" w:rsidRDefault="008304CC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5AAB6FFA" w14:textId="77777777" w:rsidR="00C5296B" w:rsidRPr="006E34B8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7DF3B0D8" w14:textId="093A8F74" w:rsidR="00C5296B" w:rsidRPr="006E34B8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8D4454F" w14:textId="32BBFA3F" w:rsidR="00C5296B" w:rsidRPr="006E34B8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52739E79" w14:textId="2D1ABD04" w:rsidR="00C5296B" w:rsidRPr="006E34B8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C5296B" w:rsidRPr="006E34B8" w14:paraId="5EAEA3A4" w14:textId="77777777" w:rsidTr="00B1620C">
        <w:trPr>
          <w:trHeight w:val="240"/>
        </w:trPr>
        <w:tc>
          <w:tcPr>
            <w:tcW w:w="1795" w:type="dxa"/>
          </w:tcPr>
          <w:p w14:paraId="6C052D83" w14:textId="4889A251" w:rsidR="00C5296B" w:rsidRPr="006E34B8" w:rsidRDefault="00C5296B" w:rsidP="00C5296B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4. สามารถใช้งานบนเว็บ</w:t>
            </w:r>
          </w:p>
        </w:tc>
        <w:tc>
          <w:tcPr>
            <w:tcW w:w="1440" w:type="dxa"/>
          </w:tcPr>
          <w:p w14:paraId="1DAFF21A" w14:textId="7E3B8CB9" w:rsidR="00C5296B" w:rsidRDefault="00C5296B" w:rsidP="00C5296B">
            <w:pPr>
              <w:tabs>
                <w:tab w:val="left" w:pos="2490"/>
              </w:tabs>
              <w:jc w:val="center"/>
              <w:rPr>
                <w:rFonts w:ascii="Segoe UI Symbol" w:hAnsi="Segoe UI Symbol" w:cs="Segoe UI Symbol"/>
                <w:color w:val="545454"/>
                <w:shd w:val="clear" w:color="auto" w:fill="FFFFFF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01E79E80" w14:textId="77777777" w:rsidR="00C5296B" w:rsidRPr="006E34B8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2DB839D1" w14:textId="77777777" w:rsidR="00C5296B" w:rsidRPr="006E34B8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0F8ECBF1" w14:textId="77777777" w:rsidR="00C5296B" w:rsidRDefault="00C5296B" w:rsidP="00C5296B">
            <w:pPr>
              <w:tabs>
                <w:tab w:val="left" w:pos="2490"/>
              </w:tabs>
              <w:jc w:val="center"/>
              <w:rPr>
                <w:rFonts w:ascii="Segoe UI Symbol" w:hAnsi="Segoe UI Symbol" w:cs="Segoe UI Symbol"/>
                <w:color w:val="545454"/>
                <w:shd w:val="clear" w:color="auto" w:fill="FFFFFF"/>
              </w:rPr>
            </w:pPr>
          </w:p>
        </w:tc>
        <w:tc>
          <w:tcPr>
            <w:tcW w:w="720" w:type="dxa"/>
          </w:tcPr>
          <w:p w14:paraId="74328BD4" w14:textId="77777777" w:rsidR="00C5296B" w:rsidRPr="006E34B8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522B3575" w14:textId="01986875" w:rsidR="00C5296B" w:rsidRDefault="00C5296B" w:rsidP="00C5296B">
            <w:pPr>
              <w:tabs>
                <w:tab w:val="left" w:pos="2490"/>
              </w:tabs>
              <w:jc w:val="center"/>
              <w:rPr>
                <w:rFonts w:ascii="Segoe UI Symbol" w:hAnsi="Segoe UI Symbol" w:cs="Segoe UI Symbol"/>
                <w:color w:val="545454"/>
                <w:shd w:val="clear" w:color="auto" w:fill="FFFFFF"/>
              </w:rPr>
            </w:pPr>
            <w:r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</w:tbl>
    <w:p w14:paraId="15019930" w14:textId="7622CA88" w:rsidR="007850E7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2FC0AA5C" w14:textId="762CA65E" w:rsidR="00E10DE0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29F74CFA" w14:textId="0F50CACC" w:rsidR="00E10DE0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29809B86" w14:textId="45DB2BFC" w:rsidR="00E10DE0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04334741" w14:textId="3E4140E3" w:rsidR="00E10DE0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686307C0" w14:textId="3A2D2EEF" w:rsidR="00E10DE0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726E6D06" w14:textId="11597618" w:rsidR="00E10DE0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30143463" w14:textId="122A8040" w:rsidR="00E10DE0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0386D944" w14:textId="6749BA27" w:rsidR="00E10DE0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127749B4" w14:textId="05534893" w:rsidR="00E10DE0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6713DC22" w14:textId="7FF0EF0C" w:rsidR="00E10DE0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590F9260" w14:textId="456F3FD2" w:rsidR="00E10DE0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57F0380D" w14:textId="35A31F9E" w:rsidR="00E10DE0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4E00C285" w14:textId="0E334528" w:rsidR="00E10DE0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5FF0C507" w14:textId="32C391E8" w:rsidR="00E10DE0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58559A9B" w14:textId="77777777" w:rsidR="00E10DE0" w:rsidRPr="007A0FB2" w:rsidRDefault="00E10DE0" w:rsidP="00E10DE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bookmarkStart w:id="2" w:name="_Hlk536466196"/>
      <w:bookmarkEnd w:id="2"/>
      <w:r w:rsidRPr="007A0FB2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บทที่ 3</w:t>
      </w:r>
    </w:p>
    <w:p w14:paraId="671908FE" w14:textId="77777777" w:rsidR="00E10DE0" w:rsidRPr="007A0FB2" w:rsidRDefault="00E10DE0" w:rsidP="00E10DE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7A0FB2">
        <w:rPr>
          <w:rFonts w:ascii="TH SarabunPSK" w:hAnsi="TH SarabunPSK" w:cs="TH SarabunPSK" w:hint="cs"/>
          <w:b/>
          <w:bCs/>
          <w:sz w:val="36"/>
          <w:szCs w:val="36"/>
          <w:cs/>
        </w:rPr>
        <w:t>ศึกษาปัญหาและการวิเคราะห์ความต้องการ</w:t>
      </w:r>
    </w:p>
    <w:p w14:paraId="467AEC90" w14:textId="77777777" w:rsidR="00E10DE0" w:rsidRDefault="00E10DE0" w:rsidP="00E10DE0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3.1 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Flowchart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ะบบร้านค้าออนไลน์</w:t>
      </w:r>
    </w:p>
    <w:p w14:paraId="74D2268D" w14:textId="77777777" w:rsidR="00E10DE0" w:rsidRPr="003541BC" w:rsidRDefault="00E10DE0" w:rsidP="00E10DE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  <w:lang w:val="th-TH"/>
        </w:rPr>
        <w:drawing>
          <wp:inline distT="0" distB="0" distL="0" distR="0" wp14:anchorId="2117CB45" wp14:editId="28DDD1B6">
            <wp:extent cx="1975104" cy="6598920"/>
            <wp:effectExtent l="0" t="0" r="6350" b="0"/>
            <wp:docPr id="16" name="รูปภาพ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Untitled Diagram (3)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1927" cy="6788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DF20C" w14:textId="77777777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</w:t>
      </w:r>
      <w:r w:rsidRPr="002736C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>6</w:t>
      </w:r>
      <w:r w:rsidRPr="002736C4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736C4">
        <w:rPr>
          <w:rFonts w:ascii="TH SarabunPSK" w:hAnsi="TH SarabunPSK" w:cs="TH SarabunPSK"/>
          <w:sz w:val="32"/>
          <w:szCs w:val="32"/>
        </w:rPr>
        <w:t xml:space="preserve">Flowchart </w:t>
      </w:r>
      <w:r w:rsidRPr="002736C4">
        <w:rPr>
          <w:rFonts w:ascii="TH SarabunPSK" w:hAnsi="TH SarabunPSK" w:cs="TH SarabunPSK" w:hint="cs"/>
          <w:sz w:val="32"/>
          <w:szCs w:val="32"/>
          <w:cs/>
        </w:rPr>
        <w:t>ระบบร้านค้าออนไลน์</w:t>
      </w:r>
    </w:p>
    <w:p w14:paraId="23E8E6D6" w14:textId="77777777" w:rsidR="005D3009" w:rsidRDefault="005D300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0DB95E5" w14:textId="1D320B51" w:rsidR="00E10DE0" w:rsidRDefault="00E10DE0" w:rsidP="00CC427D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2 แผนภูมิก้างปลา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2736C4">
        <w:rPr>
          <w:rFonts w:ascii="TH SarabunPSK" w:hAnsi="TH SarabunPSK" w:cs="TH SarabunPSK" w:hint="cs"/>
          <w:sz w:val="32"/>
          <w:szCs w:val="32"/>
          <w:cs/>
        </w:rPr>
        <w:t>ระบบร้านค้าออนไลน์</w:t>
      </w:r>
    </w:p>
    <w:p w14:paraId="43123C5F" w14:textId="63891686" w:rsidR="00E10DE0" w:rsidRDefault="005D300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15060" w:dyaOrig="7110" w14:anchorId="169008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24.25pt" o:ole="">
            <v:imagedata r:id="rId15" o:title=""/>
          </v:shape>
          <o:OLEObject Type="Embed" ProgID="Visio.Drawing.15" ShapeID="_x0000_i1025" DrawAspect="Content" ObjectID="_1610445814" r:id="rId16"/>
        </w:object>
      </w:r>
    </w:p>
    <w:p w14:paraId="2DA2DB9C" w14:textId="77777777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 xml:space="preserve">7 </w:t>
      </w:r>
      <w:r w:rsidRPr="002736C4">
        <w:rPr>
          <w:rFonts w:ascii="TH SarabunPSK" w:hAnsi="TH SarabunPSK" w:cs="TH SarabunPSK"/>
          <w:sz w:val="32"/>
          <w:szCs w:val="32"/>
          <w:cs/>
        </w:rPr>
        <w:t>แผนภูมิก้างปลา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2736C4">
        <w:rPr>
          <w:rFonts w:ascii="TH SarabunPSK" w:hAnsi="TH SarabunPSK" w:cs="TH SarabunPSK" w:hint="cs"/>
          <w:sz w:val="32"/>
          <w:szCs w:val="32"/>
          <w:cs/>
        </w:rPr>
        <w:t>ระบบร้านค้าออนไลน์</w:t>
      </w:r>
    </w:p>
    <w:p w14:paraId="5BCFB401" w14:textId="77777777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A397D61" w14:textId="77777777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A8BC51D" w14:textId="77777777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F1598F6" w14:textId="77777777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A9A14BE" w14:textId="77777777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41AB523" w14:textId="77777777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FA3B9CA" w14:textId="77777777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71B2518" w14:textId="77777777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76AD1BB" w14:textId="09D31F88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36D5E8E" w14:textId="15D11F44" w:rsidR="005D3009" w:rsidRDefault="005D3009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2A93797" w14:textId="00C66511" w:rsidR="005D3009" w:rsidRDefault="005D3009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61FDC0C" w14:textId="77777777" w:rsidR="005D3009" w:rsidRDefault="005D3009" w:rsidP="00E10DE0">
      <w:pPr>
        <w:tabs>
          <w:tab w:val="left" w:pos="5700"/>
        </w:tabs>
        <w:jc w:val="center"/>
        <w:rPr>
          <w:rFonts w:ascii="TH SarabunPSK" w:hAnsi="TH SarabunPSK" w:cs="TH SarabunPSK" w:hint="cs"/>
          <w:sz w:val="32"/>
          <w:szCs w:val="32"/>
        </w:rPr>
      </w:pPr>
    </w:p>
    <w:p w14:paraId="27FC9567" w14:textId="77777777" w:rsidR="00E10DE0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1FFC592D" w14:textId="77777777" w:rsidR="00E10DE0" w:rsidRPr="00B820C5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 xml:space="preserve">3.3 </w:t>
      </w:r>
      <w:r w:rsidRPr="002736C4">
        <w:rPr>
          <w:rFonts w:ascii="TH SarabunPSK" w:hAnsi="TH SarabunPSK" w:cs="TH SarabunPSK"/>
          <w:b/>
          <w:bCs/>
          <w:sz w:val="32"/>
          <w:szCs w:val="32"/>
        </w:rPr>
        <w:t xml:space="preserve">Context Diagram </w:t>
      </w:r>
      <w:r w:rsidRPr="002736C4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ร้านค้าออนไลน์</w:t>
      </w:r>
    </w:p>
    <w:p w14:paraId="2EF5D523" w14:textId="77777777" w:rsidR="00E10DE0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60C2FD12" wp14:editId="33738018">
                <wp:simplePos x="0" y="0"/>
                <wp:positionH relativeFrom="column">
                  <wp:posOffset>1084922</wp:posOffset>
                </wp:positionH>
                <wp:positionV relativeFrom="paragraph">
                  <wp:posOffset>33655</wp:posOffset>
                </wp:positionV>
                <wp:extent cx="1280160" cy="1463040"/>
                <wp:effectExtent l="0" t="0" r="0" b="381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80160" cy="1463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15F5A2" w14:textId="77777777" w:rsidR="00E10DE0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สมัครสมาชิก</w:t>
                            </w:r>
                          </w:p>
                          <w:p w14:paraId="647CFC39" w14:textId="77777777" w:rsidR="00E10DE0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29E515A3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จัดการข้อมูลข้อมูลส่วนตัว</w:t>
                            </w:r>
                          </w:p>
                          <w:p w14:paraId="547BDC84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สั่งซื้อสินค้า</w:t>
                            </w:r>
                          </w:p>
                          <w:p w14:paraId="2EC786AD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ำระเงิน</w:t>
                            </w:r>
                          </w:p>
                          <w:p w14:paraId="378662B4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  <w:p w14:paraId="398574A6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ิดตามรายการ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0C2FD12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85.45pt;margin-top:2.65pt;width:100.8pt;height:115.2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" filled="f" stroked="f">
                <v:textbox>
                  <w:txbxContent>
                    <w:p w14:paraId="0B15F5A2" w14:textId="77777777" w:rsidR="00E10DE0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สมัครสมาชิก</w:t>
                      </w:r>
                    </w:p>
                    <w:p w14:paraId="647CFC39" w14:textId="77777777" w:rsidR="00E10DE0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29E515A3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จัดการข้อมูลข้อมูลส่วนตัว</w:t>
                      </w:r>
                    </w:p>
                    <w:p w14:paraId="547BDC84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สั่งซื้อสินค้า</w:t>
                      </w:r>
                    </w:p>
                    <w:p w14:paraId="2EC786AD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ำระเงิน</w:t>
                      </w:r>
                    </w:p>
                    <w:p w14:paraId="378662B4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  <w:p w14:paraId="398574A6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ิดตามรายการสินค้า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7105E96A" wp14:editId="0AD87967">
                <wp:simplePos x="0" y="0"/>
                <wp:positionH relativeFrom="column">
                  <wp:posOffset>3232960</wp:posOffset>
                </wp:positionH>
                <wp:positionV relativeFrom="paragraph">
                  <wp:posOffset>34723</wp:posOffset>
                </wp:positionV>
                <wp:extent cx="1504950" cy="1514005"/>
                <wp:effectExtent l="0" t="0" r="0" b="0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04950" cy="1514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7BD260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E1C2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เข้าใช้ระบบ</w:t>
                            </w:r>
                          </w:p>
                          <w:p w14:paraId="454279D4" w14:textId="77777777" w:rsidR="00E10DE0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จัดการสินค้า</w:t>
                            </w:r>
                          </w:p>
                          <w:p w14:paraId="22488266" w14:textId="77777777" w:rsidR="00E10DE0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จัดการข้อมูลธนาคาร</w:t>
                            </w:r>
                          </w:p>
                          <w:p w14:paraId="52BF485D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จัดการข้อมูลสมาชิก</w:t>
                            </w:r>
                          </w:p>
                          <w:p w14:paraId="0F47F24D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E1C2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รวจสอบการสั่งซื้อสินค้า</w:t>
                            </w:r>
                          </w:p>
                          <w:p w14:paraId="562737A2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รวจสอบการชำระเงิน</w:t>
                            </w:r>
                          </w:p>
                          <w:p w14:paraId="398E1C84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บันทึกข้อมูลการจัดส่งพัสด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05E96A" id="Text Box 11" o:spid="_x0000_s1027" type="#_x0000_t202" style="position:absolute;margin-left:254.55pt;margin-top:2.75pt;width:118.5pt;height:119.2pt;z-index:2516761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" filled="f" stroked="f">
                <v:textbox>
                  <w:txbxContent>
                    <w:p w14:paraId="4C7BD260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E1C2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เข้าใช้ระบบ</w:t>
                      </w:r>
                    </w:p>
                    <w:p w14:paraId="454279D4" w14:textId="77777777" w:rsidR="00E10DE0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จัดการสินค้า</w:t>
                      </w:r>
                    </w:p>
                    <w:p w14:paraId="22488266" w14:textId="77777777" w:rsidR="00E10DE0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จัดการข้อมูลธนาคาร</w:t>
                      </w:r>
                    </w:p>
                    <w:p w14:paraId="52BF485D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</w:pPr>
                      <w: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จัดการข้อมูลสมาชิก</w:t>
                      </w:r>
                    </w:p>
                    <w:p w14:paraId="0F47F24D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E1C2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รวจสอบการสั่งซื้อสินค้า</w:t>
                      </w:r>
                    </w:p>
                    <w:p w14:paraId="562737A2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รวจสอบการชำระเงิน</w:t>
                      </w:r>
                    </w:p>
                    <w:p w14:paraId="398E1C84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บันทึกข้อมูลการจัดส่งพัสดุ</w:t>
                      </w:r>
                    </w:p>
                  </w:txbxContent>
                </v:textbox>
              </v:shape>
            </w:pict>
          </mc:Fallback>
        </mc:AlternateContent>
      </w:r>
    </w:p>
    <w:p w14:paraId="27FE65A0" w14:textId="77777777" w:rsidR="00E10DE0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58D70A8" w14:textId="77777777" w:rsidR="00E10DE0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E27CC72" w14:textId="202A4A86" w:rsidR="00E10DE0" w:rsidRDefault="00BF27CB" w:rsidP="00E10DE0">
      <w:pPr>
        <w:tabs>
          <w:tab w:val="left" w:pos="5700"/>
        </w:tabs>
        <w:spacing w:after="0"/>
        <w:rPr>
          <w:rFonts w:ascii="TH SarabunPSK" w:hAnsi="TH SarabunPSK" w:cs="TH SarabunPSK"/>
          <w:b/>
          <w:bCs/>
          <w:noProof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6CC119BD" wp14:editId="1145AD40">
                <wp:simplePos x="0" y="0"/>
                <wp:positionH relativeFrom="column">
                  <wp:posOffset>2302510</wp:posOffset>
                </wp:positionH>
                <wp:positionV relativeFrom="paragraph">
                  <wp:posOffset>462280</wp:posOffset>
                </wp:positionV>
                <wp:extent cx="895350" cy="600075"/>
                <wp:effectExtent l="0" t="0" r="0" b="9525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95350" cy="600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CCE680" w14:textId="77777777" w:rsidR="00E10DE0" w:rsidRPr="00D928E9" w:rsidRDefault="00E10DE0" w:rsidP="00E10DE0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  <w:t>ระบบร้านค</w:t>
                            </w:r>
                            <w:r w:rsidRPr="00D928E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8"/>
                                <w:cs/>
                              </w:rPr>
                              <w:t>้า</w:t>
                            </w:r>
                          </w:p>
                          <w:p w14:paraId="61B391C4" w14:textId="77777777" w:rsidR="00E10DE0" w:rsidRPr="00D928E9" w:rsidRDefault="00E10DE0" w:rsidP="00E10DE0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  <w:t>ออนไลน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C119BD" id="Text Box 4" o:spid="_x0000_s1028" type="#_x0000_t202" style="position:absolute;margin-left:181.3pt;margin-top:36.4pt;width:70.5pt;height:47.2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" filled="f" stroked="f">
                <v:textbox>
                  <w:txbxContent>
                    <w:p w14:paraId="3ACCE680" w14:textId="77777777" w:rsidR="00E10DE0" w:rsidRPr="00D928E9" w:rsidRDefault="00E10DE0" w:rsidP="00E10DE0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  <w:t>ระบบร้านค</w:t>
                      </w:r>
                      <w:r w:rsidRPr="00D928E9">
                        <w:rPr>
                          <w:rFonts w:ascii="TH SarabunPSK" w:hAnsi="TH SarabunPSK" w:cs="TH SarabunPSK" w:hint="cs"/>
                          <w:b/>
                          <w:bCs/>
                          <w:sz w:val="28"/>
                          <w:cs/>
                        </w:rPr>
                        <w:t>้า</w:t>
                      </w:r>
                    </w:p>
                    <w:p w14:paraId="61B391C4" w14:textId="77777777" w:rsidR="00E10DE0" w:rsidRPr="00D928E9" w:rsidRDefault="00E10DE0" w:rsidP="00E10DE0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  <w:t>ออนไลน์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 w:hint="cs"/>
          <w:b/>
          <w:bCs/>
          <w:noProof/>
          <w:sz w:val="32"/>
          <w:szCs w:val="32"/>
        </w:rPr>
        <w:drawing>
          <wp:anchor distT="0" distB="0" distL="114300" distR="114300" simplePos="0" relativeHeight="251671040" behindDoc="0" locked="0" layoutInCell="1" allowOverlap="1" wp14:anchorId="767FCFDD" wp14:editId="349FD0E9">
            <wp:simplePos x="0" y="0"/>
            <wp:positionH relativeFrom="column">
              <wp:posOffset>0</wp:posOffset>
            </wp:positionH>
            <wp:positionV relativeFrom="paragraph">
              <wp:posOffset>367665</wp:posOffset>
            </wp:positionV>
            <wp:extent cx="5257800" cy="609600"/>
            <wp:effectExtent l="0" t="0" r="0" b="0"/>
            <wp:wrapSquare wrapText="bothSides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Untitled Diagram.png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-477" b="77017"/>
                    <a:stretch/>
                  </pic:blipFill>
                  <pic:spPr bwMode="auto">
                    <a:xfrm>
                      <a:off x="0" y="0"/>
                      <a:ext cx="5257800" cy="6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319D0701" wp14:editId="42E6CC5D">
                <wp:simplePos x="0" y="0"/>
                <wp:positionH relativeFrom="column">
                  <wp:posOffset>4343400</wp:posOffset>
                </wp:positionH>
                <wp:positionV relativeFrom="paragraph">
                  <wp:posOffset>558165</wp:posOffset>
                </wp:positionV>
                <wp:extent cx="914400" cy="276225"/>
                <wp:effectExtent l="0" t="0" r="0" b="9525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F596DA" w14:textId="7055D4C9" w:rsidR="00E10DE0" w:rsidRPr="00C80EE7" w:rsidRDefault="00E10DE0" w:rsidP="00E10DE0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7F2C04"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เจ้าของร้า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9D0701" id="Text Box 14" o:spid="_x0000_s1029" type="#_x0000_t202" style="position:absolute;margin-left:342pt;margin-top:43.95pt;width:1in;height:21.75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" filled="f" stroked="f">
                <v:textbox>
                  <w:txbxContent>
                    <w:p w14:paraId="38F596DA" w14:textId="7055D4C9" w:rsidR="00E10DE0" w:rsidRPr="00C80EE7" w:rsidRDefault="00E10DE0" w:rsidP="00E10DE0">
                      <w:pPr>
                        <w:jc w:val="center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7F2C04"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เจ้าของร้านค้า</w:t>
                      </w:r>
                    </w:p>
                  </w:txbxContent>
                </v:textbox>
              </v:shape>
            </w:pict>
          </mc:Fallback>
        </mc:AlternateContent>
      </w:r>
      <w:r w:rsidR="00E10DE0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2DB61B7E" wp14:editId="3E4977A8">
                <wp:simplePos x="0" y="0"/>
                <wp:positionH relativeFrom="column">
                  <wp:posOffset>2701925</wp:posOffset>
                </wp:positionH>
                <wp:positionV relativeFrom="paragraph">
                  <wp:posOffset>278130</wp:posOffset>
                </wp:positionV>
                <wp:extent cx="247650" cy="285750"/>
                <wp:effectExtent l="0" t="0" r="0" b="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flipH="1">
                          <a:off x="0" y="0"/>
                          <a:ext cx="247650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EF84A5" w14:textId="77777777" w:rsidR="00E10DE0" w:rsidRPr="00C61209" w:rsidRDefault="00E10DE0" w:rsidP="00E10DE0">
                            <w:pPr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B61B7E" id="Text Box 8" o:spid="_x0000_s1030" type="#_x0000_t202" style="position:absolute;margin-left:212.75pt;margin-top:21.9pt;width:19.5pt;height:22.5pt;flip:x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" filled="f" stroked="f">
                <v:textbox>
                  <w:txbxContent>
                    <w:p w14:paraId="4BEF84A5" w14:textId="77777777" w:rsidR="00E10DE0" w:rsidRPr="00C61209" w:rsidRDefault="00E10DE0" w:rsidP="00E10DE0">
                      <w:pPr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E10DE0">
        <w:rPr>
          <w:rFonts w:ascii="TH SarabunPSK" w:hAnsi="TH SarabunPSK" w:cs="TH SarabunPSK" w:hint="cs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 wp14:anchorId="23803B6E" wp14:editId="0974A4CF">
                <wp:simplePos x="0" y="0"/>
                <wp:positionH relativeFrom="column">
                  <wp:posOffset>2971863</wp:posOffset>
                </wp:positionH>
                <wp:positionV relativeFrom="paragraph">
                  <wp:posOffset>975995</wp:posOffset>
                </wp:positionV>
                <wp:extent cx="0" cy="2312032"/>
                <wp:effectExtent l="76200" t="0" r="57150" b="50800"/>
                <wp:wrapNone/>
                <wp:docPr id="21" name="ลูกศรเชื่อมต่อแบบตรง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120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70D7269B" id="_x0000_t32" coordsize="21600,21600" o:spt="32" o:oned="t" path="m,l21600,21600e" filled="f">
                <v:path arrowok="t" fillok="f" o:connecttype="none"/>
                <o:lock v:ext="edit" shapetype="t"/>
              </v:shapetype>
              <v:shape id="ลูกศรเชื่อมต่อแบบตรง 21" o:spid="_x0000_s1026" type="#_x0000_t32" style="position:absolute;margin-left:234pt;margin-top:76.85pt;width:0;height:182.05pt;z-index:251685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" strokecolor="black [3040]">
                <v:stroke endarrow="block"/>
              </v:shape>
            </w:pict>
          </mc:Fallback>
        </mc:AlternateContent>
      </w:r>
      <w:r w:rsidR="00E10DE0">
        <w:rPr>
          <w:rFonts w:ascii="TH SarabunPSK" w:hAnsi="TH SarabunPSK" w:cs="TH SarabunPSK" w:hint="cs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5AE3555E" wp14:editId="5E4ECB84">
                <wp:simplePos x="0" y="0"/>
                <wp:positionH relativeFrom="column">
                  <wp:posOffset>1086679</wp:posOffset>
                </wp:positionH>
                <wp:positionV relativeFrom="paragraph">
                  <wp:posOffset>799785</wp:posOffset>
                </wp:positionV>
                <wp:extent cx="1616659" cy="1433424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16659" cy="1433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066242" w14:textId="77777777" w:rsidR="00E10DE0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การสมัครสมาชิก</w:t>
                            </w:r>
                          </w:p>
                          <w:p w14:paraId="61F473D6" w14:textId="77777777" w:rsidR="00E10DE0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7A0CCE4D" w14:textId="77777777" w:rsidR="00E10DE0" w:rsidRPr="008E28A1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จัดการข้อมูลข้อมูลส่วนตัว</w:t>
                            </w:r>
                          </w:p>
                          <w:p w14:paraId="58535FF3" w14:textId="77777777" w:rsidR="00E10DE0" w:rsidRPr="008E28A1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สั่งซื้อสินค้า</w:t>
                            </w:r>
                          </w:p>
                          <w:p w14:paraId="1194D069" w14:textId="77777777" w:rsidR="00E10DE0" w:rsidRPr="008E28A1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ำระเงิน</w:t>
                            </w:r>
                          </w:p>
                          <w:p w14:paraId="150C0B89" w14:textId="77777777" w:rsidR="00E10DE0" w:rsidRPr="008E28A1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  <w:p w14:paraId="0A2353E0" w14:textId="77777777" w:rsidR="00E10DE0" w:rsidRPr="008E28A1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ิดตามรายการ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E3555E" id="Text Box 9" o:spid="_x0000_s1031" type="#_x0000_t202" style="position:absolute;margin-left:85.55pt;margin-top:63pt;width:127.3pt;height:112.8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" filled="f" stroked="f">
                <v:textbox>
                  <w:txbxContent>
                    <w:p w14:paraId="7A066242" w14:textId="77777777" w:rsidR="00E10DE0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การสมัครสมาชิก</w:t>
                      </w:r>
                    </w:p>
                    <w:p w14:paraId="61F473D6" w14:textId="77777777" w:rsidR="00E10DE0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7A0CCE4D" w14:textId="77777777" w:rsidR="00E10DE0" w:rsidRPr="008E28A1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จัดการข้อมูลข้อมูลส่วนตัว</w:t>
                      </w:r>
                    </w:p>
                    <w:p w14:paraId="58535FF3" w14:textId="77777777" w:rsidR="00E10DE0" w:rsidRPr="008E28A1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สั่งซื้อสินค้า</w:t>
                      </w:r>
                    </w:p>
                    <w:p w14:paraId="1194D069" w14:textId="77777777" w:rsidR="00E10DE0" w:rsidRPr="008E28A1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ำระเงิน</w:t>
                      </w:r>
                    </w:p>
                    <w:p w14:paraId="150C0B89" w14:textId="77777777" w:rsidR="00E10DE0" w:rsidRPr="008E28A1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  <w:p w14:paraId="0A2353E0" w14:textId="77777777" w:rsidR="00E10DE0" w:rsidRPr="008E28A1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ิดตามรายการสินค้า</w:t>
                      </w:r>
                    </w:p>
                  </w:txbxContent>
                </v:textbox>
              </v:shape>
            </w:pict>
          </mc:Fallback>
        </mc:AlternateContent>
      </w:r>
      <w:r w:rsidR="00E10DE0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0FE27507" wp14:editId="2CE4C1C5">
                <wp:simplePos x="0" y="0"/>
                <wp:positionH relativeFrom="column">
                  <wp:posOffset>3201405</wp:posOffset>
                </wp:positionH>
                <wp:positionV relativeFrom="paragraph">
                  <wp:posOffset>817187</wp:posOffset>
                </wp:positionV>
                <wp:extent cx="1580084" cy="1448409"/>
                <wp:effectExtent l="0" t="0" r="0" b="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80084" cy="14484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9041F2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6C3EBC2D" w14:textId="77777777" w:rsidR="00E10DE0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จัดการสินค้า</w:t>
                            </w:r>
                          </w:p>
                          <w:p w14:paraId="3DC5ED54" w14:textId="77777777" w:rsidR="00E10DE0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จัดการข้อมูลธนาคาร</w:t>
                            </w:r>
                          </w:p>
                          <w:p w14:paraId="6D2E8767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</w:t>
                            </w:r>
                            <w:r w:rsidRPr="00F21C5C">
                              <w:rPr>
                                <w:rFonts w:ascii="TH SarabunPSK" w:hAnsi="TH SarabunPSK" w:cs="TH SarabunPSK"/>
                                <w:color w:val="000000"/>
                                <w:sz w:val="24"/>
                                <w:szCs w:val="24"/>
                                <w:cs/>
                              </w:rPr>
                              <w:t>การจัดการข้อมูลสมาชิก</w:t>
                            </w:r>
                          </w:p>
                          <w:p w14:paraId="2D0D7D18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วจสอบการสั่งซื้อสินค้า</w:t>
                            </w:r>
                          </w:p>
                          <w:p w14:paraId="7984D32A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วจสอบการชำระเงิน</w:t>
                            </w:r>
                          </w:p>
                          <w:p w14:paraId="77A5DD1A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บันทึกข้อมูลการจัดส่งพัสด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E27507" id="Text Box 12" o:spid="_x0000_s1032" type="#_x0000_t202" style="position:absolute;margin-left:252.1pt;margin-top:64.35pt;width:124.4pt;height:114.05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" filled="f" stroked="f">
                <v:textbox>
                  <w:txbxContent>
                    <w:p w14:paraId="4F9041F2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6C3EBC2D" w14:textId="77777777" w:rsidR="00E10DE0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จัดการสินค้า</w:t>
                      </w:r>
                    </w:p>
                    <w:p w14:paraId="3DC5ED54" w14:textId="77777777" w:rsidR="00E10DE0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จัดการข้อมูลธนาคาร</w:t>
                      </w:r>
                    </w:p>
                    <w:p w14:paraId="6D2E8767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</w:t>
                      </w:r>
                      <w:r w:rsidRPr="00F21C5C">
                        <w:rPr>
                          <w:rFonts w:ascii="TH SarabunPSK" w:hAnsi="TH SarabunPSK" w:cs="TH SarabunPSK"/>
                          <w:color w:val="000000"/>
                          <w:sz w:val="24"/>
                          <w:szCs w:val="24"/>
                          <w:cs/>
                        </w:rPr>
                        <w:t>การจัดการข้อมูลสมาชิก</w:t>
                      </w:r>
                    </w:p>
                    <w:p w14:paraId="2D0D7D18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รวจสอบการสั่งซื้อสินค้า</w:t>
                      </w:r>
                    </w:p>
                    <w:p w14:paraId="7984D32A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รวจสอบการชำระเงิน</w:t>
                      </w:r>
                    </w:p>
                    <w:p w14:paraId="77A5DD1A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บันทึกข้อมูลการจัดส่งพัสดุ</w:t>
                      </w:r>
                    </w:p>
                  </w:txbxContent>
                </v:textbox>
              </v:shape>
            </w:pict>
          </mc:Fallback>
        </mc:AlternateContent>
      </w:r>
      <w:r w:rsidR="00E10DE0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29AC43BB" wp14:editId="50AF14FB">
                <wp:simplePos x="0" y="0"/>
                <wp:positionH relativeFrom="column">
                  <wp:posOffset>295275</wp:posOffset>
                </wp:positionH>
                <wp:positionV relativeFrom="paragraph">
                  <wp:posOffset>548005</wp:posOffset>
                </wp:positionV>
                <wp:extent cx="571500" cy="276225"/>
                <wp:effectExtent l="0" t="0" r="0" b="9525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5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F7BBB38" w14:textId="77777777" w:rsidR="00E10DE0" w:rsidRPr="00D928E9" w:rsidRDefault="00E10DE0" w:rsidP="00E10DE0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32"/>
                              </w:rPr>
                            </w:pPr>
                            <w:r w:rsidRPr="002A0196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สมาชิ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AC43BB" id="Text Box 13" o:spid="_x0000_s1033" type="#_x0000_t202" style="position:absolute;margin-left:23.25pt;margin-top:43.15pt;width:45pt;height:21.75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" filled="f" stroked="f">
                <v:textbox>
                  <w:txbxContent>
                    <w:p w14:paraId="2F7BBB38" w14:textId="77777777" w:rsidR="00E10DE0" w:rsidRPr="00D928E9" w:rsidRDefault="00E10DE0" w:rsidP="00E10DE0">
                      <w:pPr>
                        <w:rPr>
                          <w:rFonts w:ascii="TH SarabunPSK" w:hAnsi="TH SarabunPSK" w:cs="TH SarabunPSK"/>
                          <w:sz w:val="24"/>
                          <w:szCs w:val="32"/>
                        </w:rPr>
                      </w:pPr>
                      <w:r w:rsidRPr="002A0196">
                        <w:rPr>
                          <w:rFonts w:ascii="TH SarabunPSK" w:hAnsi="TH SarabunPSK" w:cs="TH SarabunPSK" w:hint="cs"/>
                          <w:cs/>
                        </w:rPr>
                        <w:t>สมาชิก</w:t>
                      </w:r>
                    </w:p>
                  </w:txbxContent>
                </v:textbox>
              </v:shape>
            </w:pict>
          </mc:Fallback>
        </mc:AlternateContent>
      </w:r>
    </w:p>
    <w:p w14:paraId="57DB3570" w14:textId="77777777" w:rsidR="00E10DE0" w:rsidRPr="00D754BC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84352" behindDoc="0" locked="0" layoutInCell="1" allowOverlap="1" wp14:anchorId="67C4B5ED" wp14:editId="00842FA6">
                <wp:simplePos x="0" y="0"/>
                <wp:positionH relativeFrom="column">
                  <wp:posOffset>2659586</wp:posOffset>
                </wp:positionH>
                <wp:positionV relativeFrom="paragraph">
                  <wp:posOffset>688340</wp:posOffset>
                </wp:positionV>
                <wp:extent cx="0" cy="2313940"/>
                <wp:effectExtent l="76200" t="38100" r="57150" b="10160"/>
                <wp:wrapNone/>
                <wp:docPr id="15" name="ลูกศรเชื่อมต่อแบบตรง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3139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4144F9" id="ลูกศรเชื่อมต่อแบบตรง 15" o:spid="_x0000_s1026" type="#_x0000_t32" style="position:absolute;margin-left:209.4pt;margin-top:54.2pt;width:0;height:182.2pt;flip:y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" strokecolor="black [3040]">
                <v:stroke endarrow="block"/>
              </v:shape>
            </w:pict>
          </mc:Fallback>
        </mc:AlternateContent>
      </w:r>
      <w:r>
        <w:rPr>
          <w:rFonts w:ascii="TH SarabunPSK" w:hAnsi="TH SarabunPSK" w:cs="TH SarabunPSK"/>
          <w:sz w:val="32"/>
          <w:szCs w:val="32"/>
          <w:cs/>
        </w:rPr>
        <w:tab/>
      </w:r>
    </w:p>
    <w:p w14:paraId="0F9DE5A1" w14:textId="77777777" w:rsidR="00E10DE0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14:paraId="377F0018" w14:textId="77777777" w:rsidR="00E10DE0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1E3371D0" w14:textId="77777777" w:rsidR="00E10DE0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36A1EAEA" w14:textId="77777777" w:rsidR="00E10DE0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 wp14:anchorId="6A24B204" wp14:editId="1C0B4266">
                <wp:simplePos x="0" y="0"/>
                <wp:positionH relativeFrom="column">
                  <wp:posOffset>1744980</wp:posOffset>
                </wp:positionH>
                <wp:positionV relativeFrom="paragraph">
                  <wp:posOffset>288290</wp:posOffset>
                </wp:positionV>
                <wp:extent cx="1035050" cy="520700"/>
                <wp:effectExtent l="0" t="0" r="0" b="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35050" cy="520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C49D52" w14:textId="77777777" w:rsidR="00E10DE0" w:rsidRPr="00C6120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 สมัครสมาชิก</w:t>
                            </w:r>
                          </w:p>
                          <w:p w14:paraId="00D4273D" w14:textId="77777777" w:rsidR="00E10DE0" w:rsidRPr="00C6120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ดูรายละเอียด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24B204" id="Text Box 19" o:spid="_x0000_s1034" type="#_x0000_t202" style="position:absolute;margin-left:137.4pt;margin-top:22.7pt;width:81.5pt;height:41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" filled="f" stroked="f">
                <v:textbox>
                  <w:txbxContent>
                    <w:p w14:paraId="3BC49D52" w14:textId="77777777" w:rsidR="00E10DE0" w:rsidRPr="00C6120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 สมัครสมาชิก</w:t>
                      </w:r>
                    </w:p>
                    <w:p w14:paraId="00D4273D" w14:textId="77777777" w:rsidR="00E10DE0" w:rsidRPr="00C6120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ดูรายละเอียดสินค้า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30373EF8" wp14:editId="52778822">
                <wp:simplePos x="0" y="0"/>
                <wp:positionH relativeFrom="column">
                  <wp:posOffset>2971886</wp:posOffset>
                </wp:positionH>
                <wp:positionV relativeFrom="paragraph">
                  <wp:posOffset>258270</wp:posOffset>
                </wp:positionV>
                <wp:extent cx="1311039" cy="495579"/>
                <wp:effectExtent l="0" t="0" r="0" b="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1039" cy="4955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AFAC29" w14:textId="77777777" w:rsidR="00E10DE0" w:rsidRPr="00C6120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>ผลการ</w:t>
                            </w: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สมัครสมาชิก</w:t>
                            </w:r>
                          </w:p>
                          <w:p w14:paraId="046C5F9D" w14:textId="77777777" w:rsidR="00E10DE0" w:rsidRPr="00C6120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 xml:space="preserve"> ผลการ</w:t>
                            </w: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373EF8" id="Text Box 20" o:spid="_x0000_s1035" type="#_x0000_t202" style="position:absolute;margin-left:234pt;margin-top:20.35pt;width:103.25pt;height:39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" filled="f" stroked="f">
                <v:textbox>
                  <w:txbxContent>
                    <w:p w14:paraId="0EAFAC29" w14:textId="77777777" w:rsidR="00E10DE0" w:rsidRPr="00C6120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>ผลการ</w:t>
                      </w: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สมัครสมาชิก</w:t>
                      </w:r>
                    </w:p>
                    <w:p w14:paraId="046C5F9D" w14:textId="77777777" w:rsidR="00E10DE0" w:rsidRPr="00C6120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 xml:space="preserve"> ผลการ</w:t>
                      </w: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</w:txbxContent>
                </v:textbox>
              </v:shape>
            </w:pict>
          </mc:Fallback>
        </mc:AlternateContent>
      </w:r>
    </w:p>
    <w:p w14:paraId="7CBDEF3E" w14:textId="77777777" w:rsidR="00E10DE0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1D900E5E" w14:textId="77777777" w:rsidR="00E10DE0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4EAE6A99" wp14:editId="143C5F27">
                <wp:simplePos x="0" y="0"/>
                <wp:positionH relativeFrom="column">
                  <wp:posOffset>2481480</wp:posOffset>
                </wp:positionH>
                <wp:positionV relativeFrom="paragraph">
                  <wp:posOffset>79151</wp:posOffset>
                </wp:positionV>
                <wp:extent cx="812800" cy="304800"/>
                <wp:effectExtent l="0" t="0" r="0" b="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12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4FFA10" w14:textId="77777777" w:rsidR="00E10DE0" w:rsidRPr="00C61209" w:rsidRDefault="00E10DE0" w:rsidP="00E10DE0">
                            <w:pPr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บุคคลทั่วไป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AE6A99" id="Text Box 18" o:spid="_x0000_s1036" type="#_x0000_t202" style="position:absolute;margin-left:195.4pt;margin-top:6.25pt;width:64pt;height:24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" filled="f" stroked="f">
                <v:textbox>
                  <w:txbxContent>
                    <w:p w14:paraId="344FFA10" w14:textId="77777777" w:rsidR="00E10DE0" w:rsidRPr="00C61209" w:rsidRDefault="00E10DE0" w:rsidP="00E10DE0">
                      <w:pPr>
                        <w:rPr>
                          <w:rFonts w:ascii="TH SarabunPSK" w:hAnsi="TH SarabunPSK" w:cs="TH SarabunPSK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>บุคคลทั่วไป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6B1B2066" wp14:editId="0AB6E2F7">
                <wp:simplePos x="0" y="0"/>
                <wp:positionH relativeFrom="column">
                  <wp:posOffset>2384718</wp:posOffset>
                </wp:positionH>
                <wp:positionV relativeFrom="paragraph">
                  <wp:posOffset>91093</wp:posOffset>
                </wp:positionV>
                <wp:extent cx="933644" cy="292100"/>
                <wp:effectExtent l="0" t="0" r="19050" b="12700"/>
                <wp:wrapNone/>
                <wp:docPr id="17" name="สี่เหลี่ยมผืนผ้า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3644" cy="292100"/>
                        </a:xfrm>
                        <a:prstGeom prst="rect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C369867" id="สี่เหลี่ยมผืนผ้า 17" o:spid="_x0000_s1026" style="position:absolute;margin-left:187.75pt;margin-top:7.15pt;width:73.5pt;height:23pt;z-index:2516802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" fillcolor="white [3201]" strokecolor="black [3200]" strokeweight=".5pt"/>
            </w:pict>
          </mc:Fallback>
        </mc:AlternateContent>
      </w:r>
    </w:p>
    <w:p w14:paraId="3A83F4E8" w14:textId="77777777" w:rsidR="00E10DE0" w:rsidRDefault="00E10DE0" w:rsidP="00E10DE0">
      <w:pPr>
        <w:tabs>
          <w:tab w:val="left" w:pos="5700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 xml:space="preserve">8 </w:t>
      </w:r>
      <w:r w:rsidRPr="002736C4">
        <w:rPr>
          <w:rFonts w:ascii="TH SarabunPSK" w:hAnsi="TH SarabunPSK" w:cs="TH SarabunPSK"/>
          <w:b/>
          <w:bCs/>
          <w:sz w:val="32"/>
          <w:szCs w:val="32"/>
        </w:rPr>
        <w:t>Context Diagram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2736C4">
        <w:rPr>
          <w:rFonts w:ascii="TH SarabunPSK" w:hAnsi="TH SarabunPSK" w:cs="TH SarabunPSK" w:hint="cs"/>
          <w:sz w:val="32"/>
          <w:szCs w:val="32"/>
          <w:cs/>
        </w:rPr>
        <w:t>ระบบร้านค้าออนไลน์</w:t>
      </w:r>
    </w:p>
    <w:p w14:paraId="73572A11" w14:textId="77777777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1F5BA72" w14:textId="77777777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AFE9362" w14:textId="77777777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3690D11" w14:textId="77777777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026FF65" w14:textId="4CF9C701" w:rsidR="00E10DE0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2554491C" w14:textId="77777777" w:rsidR="00EB00AB" w:rsidRDefault="00EB00AB" w:rsidP="00E10DE0">
      <w:pPr>
        <w:tabs>
          <w:tab w:val="left" w:pos="5700"/>
        </w:tabs>
        <w:rPr>
          <w:rFonts w:ascii="TH SarabunPSK" w:hAnsi="TH SarabunPSK" w:cs="TH SarabunPSK" w:hint="cs"/>
          <w:sz w:val="32"/>
          <w:szCs w:val="32"/>
        </w:rPr>
      </w:pPr>
    </w:p>
    <w:p w14:paraId="3320A4B4" w14:textId="77777777" w:rsidR="00E10DE0" w:rsidRPr="00944F67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065B4D29" w14:textId="77777777" w:rsidR="00E10DE0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4 </w:t>
      </w:r>
      <w:r w:rsidRPr="002736C4">
        <w:rPr>
          <w:rFonts w:ascii="TH SarabunPSK" w:hAnsi="TH SarabunPSK" w:cs="TH SarabunPSK"/>
          <w:b/>
          <w:bCs/>
          <w:sz w:val="32"/>
          <w:szCs w:val="32"/>
        </w:rPr>
        <w:t>Data Flow Diagram</w:t>
      </w:r>
      <w:r w:rsidRPr="002736C4">
        <w:rPr>
          <w:rFonts w:ascii="TH SarabunPSK" w:hAnsi="TH SarabunPSK" w:cs="TH SarabunPSK" w:hint="cs"/>
          <w:b/>
          <w:bCs/>
          <w:sz w:val="32"/>
          <w:szCs w:val="32"/>
        </w:rPr>
        <w:t xml:space="preserve"> </w:t>
      </w:r>
      <w:r w:rsidRPr="002736C4">
        <w:rPr>
          <w:rFonts w:ascii="TH SarabunPSK" w:hAnsi="TH SarabunPSK" w:cs="TH SarabunPSK" w:hint="cs"/>
          <w:b/>
          <w:bCs/>
          <w:sz w:val="32"/>
          <w:szCs w:val="32"/>
          <w:cs/>
        </w:rPr>
        <w:t>ระบบร้านค้าออนไลน์</w:t>
      </w:r>
    </w:p>
    <w:p w14:paraId="77ABC11C" w14:textId="2107D1EB" w:rsidR="00E10DE0" w:rsidRPr="0007664B" w:rsidRDefault="000D132B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20"/>
          <w:szCs w:val="26"/>
        </w:rPr>
      </w:pPr>
      <w:r>
        <w:rPr>
          <w:cs/>
        </w:rPr>
        <w:object w:dxaOrig="11175" w:dyaOrig="14236" w14:anchorId="2E9B047B">
          <v:shape id="_x0000_i1026" type="#_x0000_t75" style="width:414pt;height:550.5pt" o:ole="">
            <v:imagedata r:id="rId18" o:title=""/>
          </v:shape>
          <o:OLEObject Type="Embed" ProgID="Visio.Drawing.15" ShapeID="_x0000_i1026" DrawAspect="Content" ObjectID="_1610445815" r:id="rId19"/>
        </w:object>
      </w:r>
    </w:p>
    <w:p w14:paraId="131C3740" w14:textId="0A3E4252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 xml:space="preserve">9 </w:t>
      </w:r>
      <w:r w:rsidRPr="002736C4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2736C4">
        <w:rPr>
          <w:rFonts w:ascii="TH SarabunPSK" w:hAnsi="TH SarabunPSK" w:cs="TH SarabunPSK"/>
          <w:sz w:val="32"/>
          <w:szCs w:val="32"/>
          <w:cs/>
        </w:rPr>
        <w:t>0</w:t>
      </w:r>
    </w:p>
    <w:p w14:paraId="1182F0AD" w14:textId="77777777" w:rsidR="00420A11" w:rsidRDefault="00420A11" w:rsidP="00E10DE0">
      <w:pPr>
        <w:tabs>
          <w:tab w:val="left" w:pos="5700"/>
        </w:tabs>
        <w:jc w:val="center"/>
        <w:rPr>
          <w:rFonts w:ascii="TH SarabunPSK" w:hAnsi="TH SarabunPSK" w:cs="TH SarabunPSK" w:hint="cs"/>
          <w:sz w:val="32"/>
          <w:szCs w:val="32"/>
        </w:rPr>
      </w:pPr>
    </w:p>
    <w:p w14:paraId="3C805144" w14:textId="77777777" w:rsidR="00E10DE0" w:rsidRPr="007B18F0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5 </w:t>
      </w:r>
      <w:r w:rsidRPr="002736C4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>การเข้าสู่ระบบ</w:t>
      </w:r>
    </w:p>
    <w:p w14:paraId="21BA6E54" w14:textId="40F280BE" w:rsidR="00E10DE0" w:rsidRDefault="00420A11" w:rsidP="00E10DE0">
      <w:pPr>
        <w:tabs>
          <w:tab w:val="left" w:pos="5700"/>
        </w:tabs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14131" w:dyaOrig="5610" w14:anchorId="0C07B75B">
          <v:shape id="_x0000_i1050" type="#_x0000_t75" style="width:414pt;height:171.75pt" o:ole="">
            <v:imagedata r:id="rId20" o:title=""/>
          </v:shape>
          <o:OLEObject Type="Embed" ProgID="Visio.Drawing.15" ShapeID="_x0000_i1050" DrawAspect="Content" ObjectID="_1610445816" r:id="rId21"/>
        </w:object>
      </w:r>
    </w:p>
    <w:p w14:paraId="08275114" w14:textId="77777777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10 </w:t>
      </w:r>
      <w:r w:rsidRPr="002736C4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2736C4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2736C4">
        <w:rPr>
          <w:rFonts w:ascii="TH SarabunPSK" w:hAnsi="TH SarabunPSK" w:cs="TH SarabunPSK"/>
          <w:sz w:val="32"/>
          <w:szCs w:val="32"/>
        </w:rPr>
        <w:t xml:space="preserve">Process </w:t>
      </w:r>
      <w:r w:rsidRPr="002736C4">
        <w:rPr>
          <w:rFonts w:ascii="TH SarabunPSK" w:hAnsi="TH SarabunPSK" w:cs="TH SarabunPSK"/>
          <w:sz w:val="32"/>
          <w:szCs w:val="32"/>
          <w:cs/>
        </w:rPr>
        <w:t>1</w:t>
      </w:r>
    </w:p>
    <w:p w14:paraId="675E2775" w14:textId="77777777" w:rsidR="00E10DE0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 xml:space="preserve">3.6 </w:t>
      </w:r>
      <w:r w:rsidRPr="002736C4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>สมัครสมาชิก</w:t>
      </w:r>
    </w:p>
    <w:p w14:paraId="221CA060" w14:textId="172650EC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12121" w:dyaOrig="8446" w14:anchorId="1F11DB47">
          <v:shape id="_x0000_i1044" type="#_x0000_t75" style="width:377.25pt;height:315.75pt" o:ole="">
            <v:imagedata r:id="rId22" o:title=""/>
          </v:shape>
          <o:OLEObject Type="Embed" ProgID="Visio.Drawing.15" ShapeID="_x0000_i1044" DrawAspect="Content" ObjectID="_1610445817" r:id="rId23"/>
        </w:object>
      </w:r>
      <w:r w:rsidRPr="002736C4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11 </w:t>
      </w:r>
      <w:r w:rsidRPr="002736C4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2736C4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2736C4">
        <w:rPr>
          <w:rFonts w:ascii="TH SarabunPSK" w:hAnsi="TH SarabunPSK" w:cs="TH SarabunPSK"/>
          <w:sz w:val="32"/>
          <w:szCs w:val="32"/>
        </w:rPr>
        <w:t xml:space="preserve">Process </w:t>
      </w:r>
      <w:r w:rsidRPr="002736C4">
        <w:rPr>
          <w:rFonts w:ascii="TH SarabunPSK" w:hAnsi="TH SarabunPSK" w:cs="TH SarabunPSK"/>
          <w:sz w:val="32"/>
          <w:szCs w:val="32"/>
          <w:cs/>
        </w:rPr>
        <w:t>2</w:t>
      </w:r>
    </w:p>
    <w:p w14:paraId="33FB3657" w14:textId="77777777" w:rsidR="00F45A85" w:rsidRDefault="00F45A85" w:rsidP="00E10DE0">
      <w:pPr>
        <w:tabs>
          <w:tab w:val="left" w:pos="5700"/>
        </w:tabs>
        <w:jc w:val="center"/>
        <w:rPr>
          <w:rFonts w:ascii="TH SarabunPSK" w:hAnsi="TH SarabunPSK" w:cs="TH SarabunPSK" w:hint="cs"/>
          <w:sz w:val="32"/>
          <w:szCs w:val="32"/>
        </w:rPr>
      </w:pPr>
    </w:p>
    <w:p w14:paraId="3F4159CB" w14:textId="77777777" w:rsidR="00E10DE0" w:rsidRPr="00D05B37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D01504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D01504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FC760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FC7608">
        <w:rPr>
          <w:rFonts w:ascii="TH SarabunPSK" w:hAnsi="TH SarabunPSK" w:cs="TH SarabunPSK"/>
          <w:b/>
          <w:bCs/>
          <w:sz w:val="32"/>
          <w:szCs w:val="32"/>
        </w:rPr>
        <w:t xml:space="preserve">ER-Diagram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491E8F32" w14:textId="77777777" w:rsidR="00E10DE0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252DE597" wp14:editId="5B4ADCA9">
            <wp:extent cx="5257800" cy="6966585"/>
            <wp:effectExtent l="0" t="0" r="0" b="5715"/>
            <wp:docPr id="22" name="รูปภาพ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R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696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6851D3" w14:textId="77777777" w:rsidR="00E10DE0" w:rsidRPr="00FC7608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  <w:cs/>
        </w:rPr>
      </w:pPr>
      <w:r w:rsidRPr="00514E5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514E52">
        <w:rPr>
          <w:rFonts w:ascii="TH SarabunPSK" w:hAnsi="TH SarabunPSK" w:cs="TH SarabunPSK" w:hint="cs"/>
          <w:b/>
          <w:bCs/>
          <w:sz w:val="32"/>
          <w:szCs w:val="32"/>
          <w:cs/>
        </w:rPr>
        <w:t>20</w:t>
      </w:r>
      <w:r w:rsidRPr="00FC760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C7608">
        <w:rPr>
          <w:rFonts w:ascii="TH SarabunPSK" w:hAnsi="TH SarabunPSK" w:cs="TH SarabunPSK"/>
          <w:sz w:val="32"/>
          <w:szCs w:val="32"/>
        </w:rPr>
        <w:t xml:space="preserve">ER-Diagram </w:t>
      </w:r>
      <w:r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13C14E7F" w14:textId="77777777" w:rsidR="00E10DE0" w:rsidRPr="009A6AB8" w:rsidRDefault="00E10DE0" w:rsidP="007850E7">
      <w:pPr>
        <w:rPr>
          <w:rFonts w:ascii="TH SarabunPSK" w:hAnsi="TH SarabunPSK" w:cs="TH SarabunPSK" w:hint="cs"/>
          <w:sz w:val="32"/>
          <w:szCs w:val="32"/>
        </w:rPr>
      </w:pPr>
    </w:p>
    <w:sectPr w:rsidR="00E10DE0" w:rsidRPr="009A6AB8" w:rsidSect="00F1101F">
      <w:headerReference w:type="default" r:id="rId25"/>
      <w:pgSz w:w="11906" w:h="16838"/>
      <w:pgMar w:top="2160" w:right="1440" w:bottom="1440" w:left="2160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01B9727" w14:textId="77777777" w:rsidR="00EE01B0" w:rsidRDefault="00EE01B0" w:rsidP="00357163">
      <w:pPr>
        <w:spacing w:after="0" w:line="240" w:lineRule="auto"/>
      </w:pPr>
      <w:r>
        <w:separator/>
      </w:r>
    </w:p>
  </w:endnote>
  <w:endnote w:type="continuationSeparator" w:id="0">
    <w:p w14:paraId="003DE762" w14:textId="77777777" w:rsidR="00EE01B0" w:rsidRDefault="00EE01B0" w:rsidP="003571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FC36F1E" w14:textId="77777777" w:rsidR="00EE01B0" w:rsidRDefault="00EE01B0" w:rsidP="00357163">
      <w:pPr>
        <w:spacing w:after="0" w:line="240" w:lineRule="auto"/>
      </w:pPr>
      <w:r>
        <w:separator/>
      </w:r>
    </w:p>
  </w:footnote>
  <w:footnote w:type="continuationSeparator" w:id="0">
    <w:p w14:paraId="5143F3CC" w14:textId="77777777" w:rsidR="00EE01B0" w:rsidRDefault="00EE01B0" w:rsidP="0035716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85925379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32"/>
        <w:szCs w:val="40"/>
      </w:rPr>
    </w:sdtEndPr>
    <w:sdtContent>
      <w:p w14:paraId="218F6502" w14:textId="43C56A78" w:rsidR="003A4B0C" w:rsidRPr="003A4B0C" w:rsidRDefault="00B26588" w:rsidP="003A4B0C">
        <w:pPr>
          <w:pStyle w:val="a6"/>
          <w:jc w:val="right"/>
          <w:rPr>
            <w:rFonts w:ascii="TH SarabunPSK" w:hAnsi="TH SarabunPSK" w:cs="TH SarabunPSK" w:hint="cs"/>
            <w:sz w:val="32"/>
            <w:szCs w:val="40"/>
          </w:rPr>
        </w:pPr>
        <w:r w:rsidRPr="00DE12F1">
          <w:rPr>
            <w:rFonts w:ascii="TH SarabunPSK" w:hAnsi="TH SarabunPSK" w:cs="TH SarabunPSK"/>
            <w:sz w:val="32"/>
            <w:szCs w:val="40"/>
          </w:rPr>
          <w:fldChar w:fldCharType="begin"/>
        </w:r>
        <w:r w:rsidRPr="00DE12F1">
          <w:rPr>
            <w:rFonts w:ascii="TH SarabunPSK" w:hAnsi="TH SarabunPSK" w:cs="TH SarabunPSK"/>
            <w:sz w:val="32"/>
            <w:szCs w:val="40"/>
          </w:rPr>
          <w:instrText>PAGE   \* MERGEFORMAT</w:instrText>
        </w:r>
        <w:r w:rsidRPr="00DE12F1">
          <w:rPr>
            <w:rFonts w:ascii="TH SarabunPSK" w:hAnsi="TH SarabunPSK" w:cs="TH SarabunPSK"/>
            <w:sz w:val="32"/>
            <w:szCs w:val="40"/>
          </w:rPr>
          <w:fldChar w:fldCharType="separate"/>
        </w:r>
        <w:r w:rsidRPr="00DE12F1">
          <w:rPr>
            <w:rFonts w:ascii="TH SarabunPSK" w:hAnsi="TH SarabunPSK" w:cs="TH SarabunPSK"/>
            <w:sz w:val="32"/>
            <w:szCs w:val="40"/>
            <w:lang w:val="th-TH"/>
          </w:rPr>
          <w:t>2</w:t>
        </w:r>
        <w:r w:rsidRPr="00DE12F1">
          <w:rPr>
            <w:rFonts w:ascii="TH SarabunPSK" w:hAnsi="TH SarabunPSK" w:cs="TH SarabunPSK"/>
            <w:sz w:val="32"/>
            <w:szCs w:val="40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51B7BF8"/>
    <w:multiLevelType w:val="multilevel"/>
    <w:tmpl w:val="51ACC520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abstractNum w:abstractNumId="1" w15:restartNumberingAfterBreak="0">
    <w:nsid w:val="6A3413AF"/>
    <w:multiLevelType w:val="hybridMultilevel"/>
    <w:tmpl w:val="C7F453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4AA7F0E"/>
    <w:multiLevelType w:val="hybridMultilevel"/>
    <w:tmpl w:val="1FC8970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576A"/>
    <w:rsid w:val="000114F2"/>
    <w:rsid w:val="0001290B"/>
    <w:rsid w:val="00025D63"/>
    <w:rsid w:val="00027BD5"/>
    <w:rsid w:val="000476BA"/>
    <w:rsid w:val="000515FF"/>
    <w:rsid w:val="00053128"/>
    <w:rsid w:val="0006729C"/>
    <w:rsid w:val="00080ABF"/>
    <w:rsid w:val="000A5E16"/>
    <w:rsid w:val="000A740D"/>
    <w:rsid w:val="000D132B"/>
    <w:rsid w:val="000D7BC2"/>
    <w:rsid w:val="000F19FF"/>
    <w:rsid w:val="00131C9F"/>
    <w:rsid w:val="00155793"/>
    <w:rsid w:val="00165986"/>
    <w:rsid w:val="001662CF"/>
    <w:rsid w:val="00166F5A"/>
    <w:rsid w:val="001A3C46"/>
    <w:rsid w:val="001B0DFC"/>
    <w:rsid w:val="001B2F10"/>
    <w:rsid w:val="001B4D82"/>
    <w:rsid w:val="001C27A1"/>
    <w:rsid w:val="001D0A7F"/>
    <w:rsid w:val="001D3CA9"/>
    <w:rsid w:val="001F3A65"/>
    <w:rsid w:val="00214128"/>
    <w:rsid w:val="002210A5"/>
    <w:rsid w:val="00232520"/>
    <w:rsid w:val="00236C4A"/>
    <w:rsid w:val="002509BA"/>
    <w:rsid w:val="00275709"/>
    <w:rsid w:val="002D704B"/>
    <w:rsid w:val="002F35EF"/>
    <w:rsid w:val="002F71BC"/>
    <w:rsid w:val="00304AFF"/>
    <w:rsid w:val="00311A99"/>
    <w:rsid w:val="003515B3"/>
    <w:rsid w:val="00356E5F"/>
    <w:rsid w:val="00357163"/>
    <w:rsid w:val="00384543"/>
    <w:rsid w:val="003936B5"/>
    <w:rsid w:val="00393C74"/>
    <w:rsid w:val="003A4B0C"/>
    <w:rsid w:val="003B1905"/>
    <w:rsid w:val="003B197F"/>
    <w:rsid w:val="003B5D60"/>
    <w:rsid w:val="003C3BA5"/>
    <w:rsid w:val="003D7C14"/>
    <w:rsid w:val="003E19A2"/>
    <w:rsid w:val="003E409F"/>
    <w:rsid w:val="00400360"/>
    <w:rsid w:val="004111AA"/>
    <w:rsid w:val="00420A11"/>
    <w:rsid w:val="00424659"/>
    <w:rsid w:val="004267EC"/>
    <w:rsid w:val="00472392"/>
    <w:rsid w:val="00473412"/>
    <w:rsid w:val="00487C63"/>
    <w:rsid w:val="004B2859"/>
    <w:rsid w:val="004D6344"/>
    <w:rsid w:val="004E23B7"/>
    <w:rsid w:val="004E3C6A"/>
    <w:rsid w:val="004E4FD7"/>
    <w:rsid w:val="004F63EA"/>
    <w:rsid w:val="0052399D"/>
    <w:rsid w:val="005355B5"/>
    <w:rsid w:val="0055371F"/>
    <w:rsid w:val="00565523"/>
    <w:rsid w:val="005679DB"/>
    <w:rsid w:val="00584E3D"/>
    <w:rsid w:val="005A3B51"/>
    <w:rsid w:val="005D3009"/>
    <w:rsid w:val="005D6A40"/>
    <w:rsid w:val="005E5EB8"/>
    <w:rsid w:val="005E734A"/>
    <w:rsid w:val="005F1877"/>
    <w:rsid w:val="0060018A"/>
    <w:rsid w:val="0064799F"/>
    <w:rsid w:val="0065404D"/>
    <w:rsid w:val="00657757"/>
    <w:rsid w:val="00671AA9"/>
    <w:rsid w:val="00677002"/>
    <w:rsid w:val="006849B2"/>
    <w:rsid w:val="006E58DF"/>
    <w:rsid w:val="006F57E3"/>
    <w:rsid w:val="00717032"/>
    <w:rsid w:val="00726FF8"/>
    <w:rsid w:val="00756BC7"/>
    <w:rsid w:val="00780871"/>
    <w:rsid w:val="007850E7"/>
    <w:rsid w:val="007B4FF6"/>
    <w:rsid w:val="007B6483"/>
    <w:rsid w:val="007C424A"/>
    <w:rsid w:val="007D189D"/>
    <w:rsid w:val="007F6846"/>
    <w:rsid w:val="00805E95"/>
    <w:rsid w:val="008304CC"/>
    <w:rsid w:val="00846B0A"/>
    <w:rsid w:val="00856C86"/>
    <w:rsid w:val="008600A7"/>
    <w:rsid w:val="00867DC1"/>
    <w:rsid w:val="008959FC"/>
    <w:rsid w:val="008A4362"/>
    <w:rsid w:val="008B0817"/>
    <w:rsid w:val="008D083D"/>
    <w:rsid w:val="008E5DF4"/>
    <w:rsid w:val="008F1E14"/>
    <w:rsid w:val="00901B20"/>
    <w:rsid w:val="00913C72"/>
    <w:rsid w:val="00955639"/>
    <w:rsid w:val="009663CA"/>
    <w:rsid w:val="009749C3"/>
    <w:rsid w:val="00990B43"/>
    <w:rsid w:val="00994731"/>
    <w:rsid w:val="009A5DA9"/>
    <w:rsid w:val="009A6AB8"/>
    <w:rsid w:val="009E050A"/>
    <w:rsid w:val="009E1602"/>
    <w:rsid w:val="009E38AC"/>
    <w:rsid w:val="009F094E"/>
    <w:rsid w:val="00A32584"/>
    <w:rsid w:val="00A55D4E"/>
    <w:rsid w:val="00A64BFE"/>
    <w:rsid w:val="00A65388"/>
    <w:rsid w:val="00A7675C"/>
    <w:rsid w:val="00A90FFE"/>
    <w:rsid w:val="00AA0CC0"/>
    <w:rsid w:val="00AA1756"/>
    <w:rsid w:val="00AB160B"/>
    <w:rsid w:val="00AC576A"/>
    <w:rsid w:val="00AD77A1"/>
    <w:rsid w:val="00AE011F"/>
    <w:rsid w:val="00AE5348"/>
    <w:rsid w:val="00B1620C"/>
    <w:rsid w:val="00B16BB9"/>
    <w:rsid w:val="00B24469"/>
    <w:rsid w:val="00B26588"/>
    <w:rsid w:val="00B8726F"/>
    <w:rsid w:val="00BA6AA5"/>
    <w:rsid w:val="00BB6CBA"/>
    <w:rsid w:val="00BC2218"/>
    <w:rsid w:val="00BC278D"/>
    <w:rsid w:val="00BF27CB"/>
    <w:rsid w:val="00C10304"/>
    <w:rsid w:val="00C36206"/>
    <w:rsid w:val="00C5296B"/>
    <w:rsid w:val="00C61E4C"/>
    <w:rsid w:val="00C66557"/>
    <w:rsid w:val="00C7799E"/>
    <w:rsid w:val="00C92D19"/>
    <w:rsid w:val="00C975BF"/>
    <w:rsid w:val="00CA416E"/>
    <w:rsid w:val="00CA7C9B"/>
    <w:rsid w:val="00CC2F26"/>
    <w:rsid w:val="00CC427D"/>
    <w:rsid w:val="00CF5290"/>
    <w:rsid w:val="00D33DAB"/>
    <w:rsid w:val="00D36D61"/>
    <w:rsid w:val="00D44A79"/>
    <w:rsid w:val="00D5783B"/>
    <w:rsid w:val="00D8792D"/>
    <w:rsid w:val="00DB4A62"/>
    <w:rsid w:val="00DB6FF8"/>
    <w:rsid w:val="00DE12F1"/>
    <w:rsid w:val="00E10DE0"/>
    <w:rsid w:val="00E11D73"/>
    <w:rsid w:val="00E23B27"/>
    <w:rsid w:val="00E26BC8"/>
    <w:rsid w:val="00E312C2"/>
    <w:rsid w:val="00EA021B"/>
    <w:rsid w:val="00EB00AB"/>
    <w:rsid w:val="00EB4335"/>
    <w:rsid w:val="00ED729A"/>
    <w:rsid w:val="00EE01B0"/>
    <w:rsid w:val="00EE6E0E"/>
    <w:rsid w:val="00F06473"/>
    <w:rsid w:val="00F1101F"/>
    <w:rsid w:val="00F15304"/>
    <w:rsid w:val="00F45A85"/>
    <w:rsid w:val="00F469C7"/>
    <w:rsid w:val="00F553CD"/>
    <w:rsid w:val="00FA2F06"/>
    <w:rsid w:val="00FD58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0FA9A5"/>
  <w15:docId w15:val="{F289DBA5-1186-43BC-ABBA-08AC6160AC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Calibri"/>
        <w:sz w:val="22"/>
        <w:szCs w:val="22"/>
        <w:lang w:val="en-US" w:eastAsia="en-US" w:bidi="th-TH"/>
      </w:rPr>
    </w:rPrDefault>
    <w:pPrDefault>
      <w:pPr>
        <w:spacing w:after="160" w:line="25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214128"/>
    <w:pPr>
      <w:ind w:left="720"/>
      <w:contextualSpacing/>
    </w:pPr>
    <w:rPr>
      <w:rFonts w:cs="Angsana New"/>
      <w:szCs w:val="28"/>
    </w:rPr>
  </w:style>
  <w:style w:type="paragraph" w:styleId="a6">
    <w:name w:val="header"/>
    <w:basedOn w:val="a"/>
    <w:link w:val="a7"/>
    <w:uiPriority w:val="99"/>
    <w:unhideWhenUsed/>
    <w:rsid w:val="00357163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28"/>
    </w:rPr>
  </w:style>
  <w:style w:type="character" w:customStyle="1" w:styleId="a7">
    <w:name w:val="หัวกระดาษ อักขระ"/>
    <w:basedOn w:val="a0"/>
    <w:link w:val="a6"/>
    <w:uiPriority w:val="99"/>
    <w:rsid w:val="00357163"/>
    <w:rPr>
      <w:rFonts w:cs="Angsana New"/>
      <w:szCs w:val="28"/>
    </w:rPr>
  </w:style>
  <w:style w:type="paragraph" w:styleId="a8">
    <w:name w:val="footer"/>
    <w:basedOn w:val="a"/>
    <w:link w:val="a9"/>
    <w:uiPriority w:val="99"/>
    <w:unhideWhenUsed/>
    <w:rsid w:val="00357163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28"/>
    </w:rPr>
  </w:style>
  <w:style w:type="character" w:customStyle="1" w:styleId="a9">
    <w:name w:val="ท้ายกระดาษ อักขระ"/>
    <w:basedOn w:val="a0"/>
    <w:link w:val="a8"/>
    <w:uiPriority w:val="99"/>
    <w:rsid w:val="00357163"/>
    <w:rPr>
      <w:rFonts w:cs="Angsana New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g"/><Relationship Id="rId18" Type="http://schemas.openxmlformats.org/officeDocument/2006/relationships/image" Target="media/image9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package" Target="embeddings/Microsoft_Visio_Drawing3.vsdx"/><Relationship Id="rId10" Type="http://schemas.openxmlformats.org/officeDocument/2006/relationships/hyperlink" Target="https://software.thaiware.com/11494-jShop.html" TargetMode="External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1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23BA87-F7AD-493C-8AE1-A3FD98FC4D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17</Pages>
  <Words>1575</Words>
  <Characters>8984</Characters>
  <Application>Microsoft Office Word</Application>
  <DocSecurity>0</DocSecurity>
  <Lines>74</Lines>
  <Paragraphs>21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enichiPzero OneS</dc:creator>
  <cp:lastModifiedBy>KenichiPzero OneS</cp:lastModifiedBy>
  <cp:revision>35</cp:revision>
  <dcterms:created xsi:type="dcterms:W3CDTF">2019-01-23T13:03:00Z</dcterms:created>
  <dcterms:modified xsi:type="dcterms:W3CDTF">2019-01-31T06:16:00Z</dcterms:modified>
</cp:coreProperties>
</file>